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bookmarkStart w:id="0" w:name="_Toc439328357"/>
      <w:bookmarkStart w:id="1" w:name="_Toc437362296"/>
      <w:bookmarkStart w:id="2" w:name="_Toc444250078"/>
      <w:bookmarkStart w:id="3" w:name="_Toc437362256"/>
      <w:bookmarkStart w:id="4" w:name="_Toc377235966"/>
      <w:bookmarkStart w:id="5" w:name="_Toc229915031"/>
      <w:bookmarkStart w:id="6" w:name="_Toc379915050"/>
      <w:bookmarkStart w:id="7" w:name="_Toc229791430"/>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8" w:name="_Toc100852462"/>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8"/>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9" w:name="_Toc45060427"/>
      <w:bookmarkStart w:id="10" w:name="_Toc46962947"/>
      <w:bookmarkStart w:id="11" w:name="_Toc44096299"/>
      <w:bookmarkStart w:id="12" w:name="_Toc44175098"/>
      <w:bookmarkStart w:id="13" w:name="_Toc47005419"/>
      <w:bookmarkStart w:id="14" w:name="_Toc45060582"/>
      <w:bookmarkStart w:id="15" w:name="_Toc444265028"/>
      <w:bookmarkStart w:id="16" w:name="_Toc57189218"/>
      <w:bookmarkStart w:id="17" w:name="_Toc47372390"/>
      <w:bookmarkStart w:id="18" w:name="_Toc46962370"/>
      <w:bookmarkStart w:id="19" w:name="_Toc44853111"/>
      <w:r>
        <w:rPr>
          <w:b/>
          <w:bCs/>
          <w:sz w:val="30"/>
          <w:szCs w:val="30"/>
        </w:rPr>
        <w:br w:type="page"/>
      </w:r>
    </w:p>
    <w:p w14:paraId="70C7906D" w14:textId="77777777" w:rsidR="009F151B" w:rsidRDefault="00A24E16">
      <w:pPr>
        <w:jc w:val="center"/>
        <w:outlineLvl w:val="0"/>
        <w:rPr>
          <w:b/>
          <w:bCs/>
          <w:sz w:val="30"/>
          <w:szCs w:val="30"/>
        </w:rPr>
      </w:pPr>
      <w:bookmarkStart w:id="20" w:name="_Toc57978727"/>
      <w:bookmarkStart w:id="21" w:name="_Toc100852463"/>
      <w:r>
        <w:rPr>
          <w:b/>
          <w:bCs/>
          <w:sz w:val="30"/>
          <w:szCs w:val="30"/>
        </w:rPr>
        <w:lastRenderedPageBreak/>
        <w:t>A Dissertation Submitted in Partial Fulfillment of the Requirements</w:t>
      </w:r>
      <w:bookmarkEnd w:id="0"/>
      <w:bookmarkEnd w:id="1"/>
      <w:bookmarkEnd w:id="2"/>
      <w:bookmarkEnd w:id="3"/>
      <w:bookmarkEnd w:id="9"/>
      <w:bookmarkEnd w:id="10"/>
      <w:bookmarkEnd w:id="11"/>
      <w:bookmarkEnd w:id="12"/>
      <w:bookmarkEnd w:id="13"/>
      <w:bookmarkEnd w:id="14"/>
      <w:bookmarkEnd w:id="15"/>
      <w:bookmarkEnd w:id="16"/>
      <w:bookmarkEnd w:id="17"/>
      <w:bookmarkEnd w:id="18"/>
      <w:bookmarkEnd w:id="19"/>
      <w:bookmarkEnd w:id="20"/>
      <w:bookmarkEnd w:id="21"/>
    </w:p>
    <w:p w14:paraId="32FC9C36" w14:textId="77777777" w:rsidR="009F151B" w:rsidRDefault="00A24E16">
      <w:pPr>
        <w:jc w:val="center"/>
        <w:outlineLvl w:val="0"/>
        <w:rPr>
          <w:b/>
          <w:bCs/>
          <w:sz w:val="30"/>
          <w:szCs w:val="30"/>
        </w:rPr>
      </w:pPr>
      <w:bookmarkStart w:id="22" w:name="_Toc437362297"/>
      <w:bookmarkStart w:id="23" w:name="_Toc437362257"/>
      <w:bookmarkStart w:id="24" w:name="_Toc439328358"/>
      <w:bookmarkStart w:id="25" w:name="_Toc444265029"/>
      <w:bookmarkStart w:id="26" w:name="_Toc44096300"/>
      <w:bookmarkStart w:id="27" w:name="_Toc444250079"/>
      <w:bookmarkStart w:id="28" w:name="_Toc46962948"/>
      <w:bookmarkStart w:id="29" w:name="_Toc45060428"/>
      <w:bookmarkStart w:id="30" w:name="_Toc46962371"/>
      <w:bookmarkStart w:id="31" w:name="_Toc44853112"/>
      <w:bookmarkStart w:id="32" w:name="_Toc44175099"/>
      <w:bookmarkStart w:id="33" w:name="_Toc57978728"/>
      <w:bookmarkStart w:id="34" w:name="_Toc45060583"/>
      <w:bookmarkStart w:id="35" w:name="_Toc47005420"/>
      <w:bookmarkStart w:id="36" w:name="_Toc47372391"/>
      <w:bookmarkStart w:id="37" w:name="_Toc57189219"/>
      <w:bookmarkStart w:id="38" w:name="_Toc100852464"/>
      <w:r>
        <w:rPr>
          <w:b/>
          <w:bCs/>
          <w:sz w:val="30"/>
          <w:szCs w:val="30"/>
        </w:rPr>
        <w:t xml:space="preserve">for </w:t>
      </w:r>
      <w:bookmarkEnd w:id="22"/>
      <w:bookmarkEnd w:id="23"/>
      <w:bookmarkEnd w:id="24"/>
      <w:bookmarkEnd w:id="25"/>
      <w:bookmarkEnd w:id="26"/>
      <w:bookmarkEnd w:id="27"/>
      <w:r>
        <w:rPr>
          <w:b/>
          <w:bCs/>
          <w:sz w:val="30"/>
          <w:szCs w:val="30"/>
        </w:rPr>
        <w:t xml:space="preserve">the Master </w:t>
      </w:r>
      <w:r>
        <w:rPr>
          <w:rFonts w:hint="eastAsia"/>
          <w:b/>
          <w:bCs/>
          <w:sz w:val="30"/>
          <w:szCs w:val="30"/>
        </w:rPr>
        <w:t>D</w:t>
      </w:r>
      <w:r>
        <w:rPr>
          <w:b/>
          <w:bCs/>
          <w:sz w:val="30"/>
          <w:szCs w:val="30"/>
        </w:rPr>
        <w:t>egree in Engineering</w:t>
      </w:r>
      <w:bookmarkEnd w:id="28"/>
      <w:bookmarkEnd w:id="29"/>
      <w:bookmarkEnd w:id="30"/>
      <w:bookmarkEnd w:id="31"/>
      <w:bookmarkEnd w:id="32"/>
      <w:bookmarkEnd w:id="33"/>
      <w:bookmarkEnd w:id="34"/>
      <w:bookmarkEnd w:id="35"/>
      <w:bookmarkEnd w:id="36"/>
      <w:bookmarkEnd w:id="37"/>
      <w:bookmarkEnd w:id="38"/>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9" w:name="_Toc80945423"/>
      <w:bookmarkStart w:id="40" w:name="_Toc80886003"/>
    </w:p>
    <w:p w14:paraId="67C4BEE9" w14:textId="77777777" w:rsidR="009F151B" w:rsidRDefault="00A24E16">
      <w:pPr>
        <w:jc w:val="center"/>
        <w:rPr>
          <w:b/>
          <w:sz w:val="30"/>
          <w:szCs w:val="30"/>
        </w:rPr>
      </w:pPr>
      <w:r>
        <w:rPr>
          <w:b/>
          <w:sz w:val="30"/>
          <w:szCs w:val="30"/>
        </w:rPr>
        <w:t>Wuhan 430074, P. R. China</w:t>
      </w:r>
    </w:p>
    <w:bookmarkEnd w:id="39"/>
    <w:bookmarkEnd w:id="40"/>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41" w:name="_Toc444250080"/>
      <w:bookmarkStart w:id="42" w:name="_Toc57189220"/>
      <w:bookmarkStart w:id="43" w:name="_Toc437362298"/>
      <w:bookmarkStart w:id="44" w:name="_Toc46962949"/>
      <w:bookmarkStart w:id="45" w:name="_Toc100852465"/>
      <w:r>
        <w:lastRenderedPageBreak/>
        <w:t>摘</w:t>
      </w:r>
      <w:r>
        <w:t xml:space="preserve">  </w:t>
      </w:r>
      <w:r>
        <w:t>要</w:t>
      </w:r>
      <w:bookmarkEnd w:id="4"/>
      <w:bookmarkEnd w:id="5"/>
      <w:bookmarkEnd w:id="6"/>
      <w:bookmarkEnd w:id="7"/>
      <w:bookmarkEnd w:id="41"/>
      <w:bookmarkEnd w:id="42"/>
      <w:bookmarkEnd w:id="43"/>
      <w:bookmarkEnd w:id="44"/>
      <w:bookmarkEnd w:id="45"/>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6F23DF12"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0D6FA4">
        <w:rPr>
          <w:rFonts w:hint="eastAsia"/>
        </w:rPr>
        <w:t>区分</w:t>
      </w:r>
      <w:r>
        <w:rPr>
          <w:rFonts w:hint="eastAsia"/>
        </w:rPr>
        <w:t>达</w:t>
      </w:r>
      <w:r>
        <w:t>到</w:t>
      </w:r>
      <w:r w:rsidR="006C4C5F">
        <w:rPr>
          <w:rFonts w:hint="eastAsia"/>
        </w:rPr>
        <w:t>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块的影响</w:t>
      </w:r>
      <w:r w:rsidR="00233A5B">
        <w:rPr>
          <w:rFonts w:hint="eastAsia"/>
        </w:rPr>
        <w:t>的</w:t>
      </w:r>
      <w:r>
        <w:rPr>
          <w:rFonts w:hint="eastAsia"/>
        </w:rPr>
        <w:t>目</w:t>
      </w:r>
      <w:r>
        <w:t>的</w:t>
      </w:r>
      <w:r>
        <w:rPr>
          <w:rFonts w:hint="eastAsia"/>
        </w:rPr>
        <w:t>。</w:t>
      </w:r>
      <w:r>
        <w:rPr>
          <w:rFonts w:eastAsiaTheme="minorEastAsia" w:hint="eastAsia"/>
          <w:bCs/>
          <w:szCs w:val="21"/>
        </w:rPr>
        <w:t>然后，将</w:t>
      </w:r>
      <w:r>
        <w:rPr>
          <w:rFonts w:hint="eastAsia"/>
        </w:rPr>
        <w:t>PD-BYOT</w:t>
      </w:r>
      <w:r>
        <w:rPr>
          <w:rFonts w:eastAsiaTheme="minorEastAsia" w:hint="eastAsia"/>
          <w:bCs/>
          <w:szCs w:val="21"/>
        </w:rPr>
        <w:t>模型与</w:t>
      </w:r>
      <w:r w:rsidRPr="00C2308B">
        <w:rPr>
          <w:rFonts w:eastAsiaTheme="minorEastAsia" w:hint="eastAsia"/>
          <w:bCs/>
          <w:szCs w:val="21"/>
        </w:rPr>
        <w:t>三种数据增强模型（</w:t>
      </w:r>
      <w:r w:rsidR="00035771">
        <w:rPr>
          <w:rFonts w:eastAsiaTheme="minorEastAsia" w:hint="eastAsia"/>
          <w:bCs/>
          <w:szCs w:val="21"/>
        </w:rPr>
        <w:t>c</w:t>
      </w:r>
      <w:r w:rsidR="00035771">
        <w:rPr>
          <w:rFonts w:eastAsiaTheme="minorEastAsia"/>
          <w:bCs/>
          <w:szCs w:val="21"/>
        </w:rPr>
        <w:t>utout</w:t>
      </w:r>
      <w:r w:rsidR="00035771">
        <w:rPr>
          <w:rFonts w:eastAsiaTheme="minorEastAsia" w:hint="eastAsia"/>
          <w:bCs/>
          <w:szCs w:val="21"/>
        </w:rPr>
        <w:t>模型</w:t>
      </w:r>
      <w:r w:rsidRPr="00C2308B">
        <w:rPr>
          <w:rFonts w:eastAsiaTheme="minorEastAsia" w:hint="eastAsia"/>
          <w:bCs/>
          <w:szCs w:val="21"/>
        </w:rPr>
        <w:t>、</w:t>
      </w:r>
      <w:r w:rsidRPr="00C2308B">
        <w:rPr>
          <w:rFonts w:eastAsiaTheme="minorEastAsia" w:hint="eastAsia"/>
          <w:bCs/>
          <w:szCs w:val="21"/>
        </w:rPr>
        <w:t>SLA</w:t>
      </w:r>
      <w:r w:rsidRPr="00C2308B">
        <w:rPr>
          <w:rFonts w:eastAsiaTheme="minorEastAsia" w:hint="eastAsia"/>
          <w:bCs/>
          <w:szCs w:val="21"/>
        </w:rPr>
        <w:t>模型、</w:t>
      </w:r>
      <w:proofErr w:type="spellStart"/>
      <w:r w:rsidRPr="00C2308B">
        <w:rPr>
          <w:rFonts w:eastAsiaTheme="minorEastAsia" w:hint="eastAsia"/>
          <w:bCs/>
          <w:szCs w:val="21"/>
        </w:rPr>
        <w:t>mixup</w:t>
      </w:r>
      <w:proofErr w:type="spellEnd"/>
      <w:r w:rsidRPr="00C2308B">
        <w:rPr>
          <w:rFonts w:eastAsiaTheme="minorEastAsia" w:hint="eastAsia"/>
          <w:bCs/>
          <w:szCs w:val="21"/>
        </w:rPr>
        <w:t>模型）相结合，作为进一步提升模型</w:t>
      </w:r>
      <w:r>
        <w:rPr>
          <w:rFonts w:eastAsiaTheme="minorEastAsia" w:hint="eastAsia"/>
          <w:bCs/>
          <w:szCs w:val="21"/>
        </w:rPr>
        <w:t>的</w:t>
      </w:r>
      <w:r w:rsidRPr="00C2308B">
        <w:rPr>
          <w:rFonts w:eastAsiaTheme="minorEastAsia" w:hint="eastAsia"/>
          <w:bCs/>
          <w:szCs w:val="21"/>
        </w:rPr>
        <w:t>性能。</w:t>
      </w:r>
    </w:p>
    <w:p w14:paraId="24D27A03" w14:textId="539589A7" w:rsidR="0072753A"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不同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除了添加自注意力模块以外，</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袋装法，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A6225A">
        <w:rPr>
          <w:rFonts w:eastAsiaTheme="minorEastAsia" w:hint="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72753A" w:rsidRPr="00C2308B">
        <w:rPr>
          <w:rFonts w:eastAsiaTheme="minorEastAsia" w:hint="eastAsia"/>
          <w:bCs/>
          <w:szCs w:val="21"/>
        </w:rPr>
        <w:t>mixup</w:t>
      </w:r>
      <w:proofErr w:type="spellEnd"/>
      <w:r w:rsidR="0072753A" w:rsidRPr="00C2308B">
        <w:rPr>
          <w:rFonts w:eastAsiaTheme="minorEastAsia" w:hint="eastAsia"/>
          <w:bCs/>
          <w:szCs w:val="21"/>
        </w:rPr>
        <w:t>模型）相结合，作为进一步提升模型性能的备选方案。</w:t>
      </w:r>
    </w:p>
    <w:p w14:paraId="39F77546" w14:textId="1ACE2709"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结</w:t>
      </w:r>
      <w:r>
        <w:t>合数据增强之后</w:t>
      </w:r>
      <w:r>
        <w:rPr>
          <w:rFonts w:hint="eastAsia"/>
        </w:rPr>
        <w:t>，又</w:t>
      </w:r>
      <w:r>
        <w:t>有进</w:t>
      </w:r>
      <w:r>
        <w:rPr>
          <w:rFonts w:hint="eastAsia"/>
        </w:rPr>
        <w:t>一</w:t>
      </w:r>
      <w:r>
        <w:t>步的提升</w:t>
      </w:r>
      <w:r>
        <w:rPr>
          <w:rFonts w:hint="eastAsia"/>
        </w:rPr>
        <w:t>。</w:t>
      </w:r>
      <w:r w:rsidRPr="00502F01">
        <w:rPr>
          <w:rFonts w:hint="eastAsia"/>
          <w:color w:val="FF0000"/>
        </w:rPr>
        <w:t>（适当扩充）</w:t>
      </w:r>
      <w:r>
        <w:rPr>
          <w:rFonts w:hint="eastAsia"/>
        </w:rPr>
        <w:t>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w:t>
      </w:r>
      <w:r>
        <w:rPr>
          <w:rFonts w:eastAsiaTheme="minorEastAsia" w:hint="eastAsia"/>
          <w:bCs/>
          <w:szCs w:val="21"/>
        </w:rPr>
        <w:lastRenderedPageBreak/>
        <w:t>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7C6D4FA3"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机制；数据</w:t>
      </w:r>
      <w:r w:rsidR="00F5615C">
        <w:rPr>
          <w:color w:val="000000" w:themeColor="text1"/>
        </w:rPr>
        <w:t>增强</w:t>
      </w:r>
      <w:r w:rsidR="00F5615C">
        <w:rPr>
          <w:rFonts w:hint="eastAsia"/>
          <w:color w:val="000000" w:themeColor="text1"/>
        </w:rPr>
        <w:t>；集</w:t>
      </w:r>
      <w:r w:rsidR="00F5615C">
        <w:rPr>
          <w:color w:val="000000" w:themeColor="text1"/>
        </w:rPr>
        <w:t>成模型</w:t>
      </w:r>
      <w:r w:rsidR="00C81E24">
        <w:rPr>
          <w:rFonts w:hint="eastAsia"/>
          <w:color w:val="000000" w:themeColor="text1"/>
        </w:rPr>
        <w:t>；暗知识</w:t>
      </w:r>
    </w:p>
    <w:p w14:paraId="79DE51BE" w14:textId="77777777" w:rsidR="009F151B" w:rsidRDefault="00A24E16">
      <w:pPr>
        <w:pStyle w:val="1"/>
        <w:numPr>
          <w:ilvl w:val="0"/>
          <w:numId w:val="0"/>
        </w:numPr>
      </w:pPr>
      <w:bookmarkStart w:id="46" w:name="_Toc437362299"/>
      <w:bookmarkStart w:id="47" w:name="_Toc379915051"/>
      <w:bookmarkStart w:id="48" w:name="_Toc46962950"/>
      <w:bookmarkStart w:id="49" w:name="_Toc377235967"/>
      <w:bookmarkStart w:id="50" w:name="_Toc57189221"/>
      <w:bookmarkStart w:id="51" w:name="_Toc444250081"/>
      <w:bookmarkStart w:id="52" w:name="_Toc229915032"/>
      <w:bookmarkStart w:id="53" w:name="_Toc229791431"/>
      <w:bookmarkStart w:id="54" w:name="_Toc100852466"/>
      <w:r>
        <w:lastRenderedPageBreak/>
        <w:t>Abstract</w:t>
      </w:r>
      <w:bookmarkEnd w:id="46"/>
      <w:bookmarkEnd w:id="47"/>
      <w:bookmarkEnd w:id="48"/>
      <w:bookmarkEnd w:id="49"/>
      <w:bookmarkEnd w:id="50"/>
      <w:bookmarkEnd w:id="51"/>
      <w:bookmarkEnd w:id="54"/>
    </w:p>
    <w:p w14:paraId="60F2E5ED" w14:textId="78284554" w:rsidR="009F151B" w:rsidRDefault="00821281">
      <w:pPr>
        <w:ind w:firstLineChars="200" w:firstLine="480"/>
      </w:pPr>
      <w:r w:rsidRPr="00821281">
        <w:t>Knowledge distillation is the process of transferring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w:t>
      </w:r>
      <w:proofErr w:type="gramStart"/>
      <w:r w:rsidR="000D573C" w:rsidRPr="000D573C">
        <w:t>i.e.</w:t>
      </w:r>
      <w:proofErr w:type="gramEnd"/>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16B9155" w14:textId="0D6876FA" w:rsidR="009F151B" w:rsidRDefault="00844F11">
      <w:pPr>
        <w:ind w:firstLineChars="200" w:firstLine="480"/>
      </w:pPr>
      <w:r w:rsidRPr="00844F11">
        <w:t>In order to improve the performance of self-distillation, we first propose the decay-BYOT model, which utilizes the geometric progression of attenuation coefficient to differentiate each shallow layer’s impact on the deepest layer</w:t>
      </w:r>
      <w:r w:rsidR="0087501B">
        <w:rPr>
          <w:rFonts w:hint="eastAsia"/>
        </w:rPr>
        <w:t>.</w:t>
      </w:r>
      <w:r w:rsidR="00ED510E">
        <w:t xml:space="preserve"> Since</w:t>
      </w:r>
      <w:r w:rsidR="007A3DD7">
        <w:t xml:space="preserve"> de</w:t>
      </w:r>
      <w:r w:rsidR="00145AC2">
        <w:t>cay</w:t>
      </w:r>
      <w:r w:rsidR="007A3DD7">
        <w:t>-BYOT’s</w:t>
      </w:r>
      <w:r w:rsidR="0087501B">
        <w:t xml:space="preserve"> </w:t>
      </w:r>
      <w:r w:rsidR="00B421C5" w:rsidRPr="00B421C5">
        <w:t>performance improvement is not obvious compared to the original model</w:t>
      </w:r>
      <w:r w:rsidR="00173084">
        <w:t>, 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Apart from</w:t>
      </w:r>
      <w:r w:rsidR="003D4193">
        <w:t xml:space="preserve"> the</w:t>
      </w:r>
      <w:r w:rsidR="007767BE">
        <w:t xml:space="preserve"> self-attention module, </w:t>
      </w:r>
      <w:r w:rsidR="0063137E">
        <w:t xml:space="preserve">the SKDSA model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cutout, SLA, </w:t>
      </w:r>
      <w:proofErr w:type="spellStart"/>
      <w:r w:rsidR="00181767" w:rsidRPr="00181767">
        <w:t>mixup</w:t>
      </w:r>
      <w:proofErr w:type="spellEnd"/>
      <w:r w:rsidR="00181767" w:rsidRPr="00181767">
        <w:t>) to further improve model performance.</w:t>
      </w:r>
    </w:p>
    <w:p w14:paraId="76B35AB8" w14:textId="3563595E" w:rsidR="009F151B" w:rsidRDefault="00A24E16">
      <w:pPr>
        <w:ind w:firstLineChars="200" w:firstLine="480"/>
      </w:pPr>
      <w:r>
        <w:t>The experimental results show</w:t>
      </w:r>
      <w:r w:rsidR="00AD60F3">
        <w:t xml:space="preserve"> </w:t>
      </w:r>
      <w:r>
        <w:t>that</w:t>
      </w:r>
      <w:r w:rsidR="008E2710">
        <w:t xml:space="preserve"> 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EFE7A8" w:rsidR="009F151B" w:rsidRDefault="00A24E16">
      <w:r>
        <w:rPr>
          <w:b/>
        </w:rPr>
        <w:t>Keywords:</w:t>
      </w:r>
      <w:r>
        <w:t xml:space="preserve"> </w:t>
      </w:r>
      <w:r>
        <w:rPr>
          <w:color w:val="000000" w:themeColor="text1"/>
        </w:rPr>
        <w:t>Attention, Self-attention, Knowledge Distillation, Self-knowledge Distillation</w:t>
      </w:r>
    </w:p>
    <w:p w14:paraId="19C45C51" w14:textId="77777777" w:rsidR="009F151B" w:rsidRDefault="00A24E16">
      <w:pPr>
        <w:pStyle w:val="1"/>
        <w:numPr>
          <w:ilvl w:val="0"/>
          <w:numId w:val="0"/>
        </w:numPr>
        <w:rPr>
          <w:sz w:val="28"/>
          <w:szCs w:val="28"/>
        </w:rPr>
      </w:pPr>
      <w:bookmarkStart w:id="55" w:name="_Toc437362260"/>
      <w:bookmarkStart w:id="56" w:name="_Toc380663913"/>
      <w:bookmarkStart w:id="57" w:name="_Toc444265032"/>
      <w:bookmarkStart w:id="58" w:name="_Toc57978731"/>
      <w:bookmarkStart w:id="59" w:name="_Toc377236306"/>
      <w:bookmarkStart w:id="60" w:name="_Toc229791432"/>
      <w:bookmarkStart w:id="61" w:name="_Toc229915033"/>
      <w:bookmarkStart w:id="62" w:name="_Toc379621584"/>
      <w:bookmarkStart w:id="63" w:name="_Toc230751642"/>
      <w:bookmarkStart w:id="64" w:name="_Toc379915052"/>
      <w:bookmarkStart w:id="65" w:name="_Toc444250082"/>
      <w:bookmarkStart w:id="66" w:name="_Toc377235968"/>
      <w:bookmarkStart w:id="67" w:name="_Toc439328361"/>
      <w:bookmarkStart w:id="68" w:name="_Toc100852467"/>
      <w:bookmarkEnd w:id="52"/>
      <w:bookmarkEnd w:id="53"/>
      <w:r>
        <w:lastRenderedPageBreak/>
        <w:t>目</w:t>
      </w:r>
      <w:r>
        <w:t xml:space="preserve">  </w:t>
      </w:r>
      <w:bookmarkStart w:id="69" w:name="_Toc437362301"/>
      <w:r>
        <w:t>录</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26EDFDB" w14:textId="6DAB4C52" w:rsidR="0037717D"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0852462" w:history="1">
        <w:r w:rsidR="0037717D" w:rsidRPr="00205B9E">
          <w:rPr>
            <w:rStyle w:val="af7"/>
            <w:noProof/>
          </w:rPr>
          <w:t>基于自注意力机制的自知识蒸馏研究</w:t>
        </w:r>
        <w:r w:rsidR="0037717D">
          <w:rPr>
            <w:noProof/>
            <w:webHidden/>
          </w:rPr>
          <w:tab/>
        </w:r>
        <w:r w:rsidR="0037717D">
          <w:rPr>
            <w:noProof/>
            <w:webHidden/>
          </w:rPr>
          <w:fldChar w:fldCharType="begin"/>
        </w:r>
        <w:r w:rsidR="0037717D">
          <w:rPr>
            <w:noProof/>
            <w:webHidden/>
          </w:rPr>
          <w:instrText xml:space="preserve"> PAGEREF _Toc100852462 \h </w:instrText>
        </w:r>
        <w:r w:rsidR="0037717D">
          <w:rPr>
            <w:noProof/>
            <w:webHidden/>
          </w:rPr>
        </w:r>
        <w:r w:rsidR="0037717D">
          <w:rPr>
            <w:noProof/>
            <w:webHidden/>
          </w:rPr>
          <w:fldChar w:fldCharType="separate"/>
        </w:r>
        <w:r w:rsidR="0037717D">
          <w:rPr>
            <w:noProof/>
            <w:webHidden/>
          </w:rPr>
          <w:t>I</w:t>
        </w:r>
        <w:r w:rsidR="0037717D">
          <w:rPr>
            <w:noProof/>
            <w:webHidden/>
          </w:rPr>
          <w:fldChar w:fldCharType="end"/>
        </w:r>
      </w:hyperlink>
    </w:p>
    <w:p w14:paraId="028EB5F8" w14:textId="3D4A3F83" w:rsidR="0037717D" w:rsidRDefault="0037717D">
      <w:pPr>
        <w:pStyle w:val="TOC1"/>
        <w:rPr>
          <w:rFonts w:asciiTheme="minorHAnsi" w:eastAsiaTheme="minorEastAsia" w:hAnsiTheme="minorHAnsi" w:cstheme="minorBidi"/>
          <w:b w:val="0"/>
          <w:bCs w:val="0"/>
          <w:caps w:val="0"/>
          <w:noProof/>
          <w:sz w:val="21"/>
          <w:szCs w:val="22"/>
        </w:rPr>
      </w:pPr>
      <w:hyperlink w:anchor="_Toc100852463" w:history="1">
        <w:r w:rsidRPr="00205B9E">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0852463 \h </w:instrText>
        </w:r>
        <w:r>
          <w:rPr>
            <w:noProof/>
            <w:webHidden/>
          </w:rPr>
        </w:r>
        <w:r>
          <w:rPr>
            <w:noProof/>
            <w:webHidden/>
          </w:rPr>
          <w:fldChar w:fldCharType="separate"/>
        </w:r>
        <w:r>
          <w:rPr>
            <w:noProof/>
            <w:webHidden/>
          </w:rPr>
          <w:t>II</w:t>
        </w:r>
        <w:r>
          <w:rPr>
            <w:noProof/>
            <w:webHidden/>
          </w:rPr>
          <w:fldChar w:fldCharType="end"/>
        </w:r>
      </w:hyperlink>
    </w:p>
    <w:p w14:paraId="37E7A3AA" w14:textId="0075428F" w:rsidR="0037717D" w:rsidRDefault="0037717D">
      <w:pPr>
        <w:pStyle w:val="TOC1"/>
        <w:rPr>
          <w:rFonts w:asciiTheme="minorHAnsi" w:eastAsiaTheme="minorEastAsia" w:hAnsiTheme="minorHAnsi" w:cstheme="minorBidi"/>
          <w:b w:val="0"/>
          <w:bCs w:val="0"/>
          <w:caps w:val="0"/>
          <w:noProof/>
          <w:sz w:val="21"/>
          <w:szCs w:val="22"/>
        </w:rPr>
      </w:pPr>
      <w:hyperlink w:anchor="_Toc100852464" w:history="1">
        <w:r w:rsidRPr="00205B9E">
          <w:rPr>
            <w:rStyle w:val="af7"/>
            <w:noProof/>
          </w:rPr>
          <w:t>for the Master Degree in Engineering</w:t>
        </w:r>
        <w:r>
          <w:rPr>
            <w:noProof/>
            <w:webHidden/>
          </w:rPr>
          <w:tab/>
        </w:r>
        <w:r>
          <w:rPr>
            <w:noProof/>
            <w:webHidden/>
          </w:rPr>
          <w:fldChar w:fldCharType="begin"/>
        </w:r>
        <w:r>
          <w:rPr>
            <w:noProof/>
            <w:webHidden/>
          </w:rPr>
          <w:instrText xml:space="preserve"> PAGEREF _Toc100852464 \h </w:instrText>
        </w:r>
        <w:r>
          <w:rPr>
            <w:noProof/>
            <w:webHidden/>
          </w:rPr>
        </w:r>
        <w:r>
          <w:rPr>
            <w:noProof/>
            <w:webHidden/>
          </w:rPr>
          <w:fldChar w:fldCharType="separate"/>
        </w:r>
        <w:r>
          <w:rPr>
            <w:noProof/>
            <w:webHidden/>
          </w:rPr>
          <w:t>II</w:t>
        </w:r>
        <w:r>
          <w:rPr>
            <w:noProof/>
            <w:webHidden/>
          </w:rPr>
          <w:fldChar w:fldCharType="end"/>
        </w:r>
      </w:hyperlink>
    </w:p>
    <w:p w14:paraId="4C7E8FEB" w14:textId="55F9C2DD" w:rsidR="0037717D" w:rsidRDefault="0037717D">
      <w:pPr>
        <w:pStyle w:val="TOC1"/>
        <w:rPr>
          <w:rFonts w:asciiTheme="minorHAnsi" w:eastAsiaTheme="minorEastAsia" w:hAnsiTheme="minorHAnsi" w:cstheme="minorBidi"/>
          <w:b w:val="0"/>
          <w:bCs w:val="0"/>
          <w:caps w:val="0"/>
          <w:noProof/>
          <w:sz w:val="21"/>
          <w:szCs w:val="22"/>
        </w:rPr>
      </w:pPr>
      <w:hyperlink w:anchor="_Toc100852465" w:history="1">
        <w:r w:rsidRPr="00205B9E">
          <w:rPr>
            <w:rStyle w:val="af7"/>
            <w:noProof/>
          </w:rPr>
          <w:t>摘  要</w:t>
        </w:r>
        <w:r>
          <w:rPr>
            <w:noProof/>
            <w:webHidden/>
          </w:rPr>
          <w:tab/>
        </w:r>
        <w:r>
          <w:rPr>
            <w:noProof/>
            <w:webHidden/>
          </w:rPr>
          <w:fldChar w:fldCharType="begin"/>
        </w:r>
        <w:r>
          <w:rPr>
            <w:noProof/>
            <w:webHidden/>
          </w:rPr>
          <w:instrText xml:space="preserve"> PAGEREF _Toc100852465 \h </w:instrText>
        </w:r>
        <w:r>
          <w:rPr>
            <w:noProof/>
            <w:webHidden/>
          </w:rPr>
        </w:r>
        <w:r>
          <w:rPr>
            <w:noProof/>
            <w:webHidden/>
          </w:rPr>
          <w:fldChar w:fldCharType="separate"/>
        </w:r>
        <w:r>
          <w:rPr>
            <w:noProof/>
            <w:webHidden/>
          </w:rPr>
          <w:t>I</w:t>
        </w:r>
        <w:r>
          <w:rPr>
            <w:noProof/>
            <w:webHidden/>
          </w:rPr>
          <w:fldChar w:fldCharType="end"/>
        </w:r>
      </w:hyperlink>
    </w:p>
    <w:p w14:paraId="2E640F13" w14:textId="2C98857D" w:rsidR="0037717D" w:rsidRDefault="0037717D">
      <w:pPr>
        <w:pStyle w:val="TOC1"/>
        <w:rPr>
          <w:rFonts w:asciiTheme="minorHAnsi" w:eastAsiaTheme="minorEastAsia" w:hAnsiTheme="minorHAnsi" w:cstheme="minorBidi"/>
          <w:b w:val="0"/>
          <w:bCs w:val="0"/>
          <w:caps w:val="0"/>
          <w:noProof/>
          <w:sz w:val="21"/>
          <w:szCs w:val="22"/>
        </w:rPr>
      </w:pPr>
      <w:hyperlink w:anchor="_Toc100852466" w:history="1">
        <w:r w:rsidRPr="00205B9E">
          <w:rPr>
            <w:rStyle w:val="af7"/>
            <w:noProof/>
          </w:rPr>
          <w:t>Abstract</w:t>
        </w:r>
        <w:r>
          <w:rPr>
            <w:noProof/>
            <w:webHidden/>
          </w:rPr>
          <w:tab/>
        </w:r>
        <w:r>
          <w:rPr>
            <w:noProof/>
            <w:webHidden/>
          </w:rPr>
          <w:fldChar w:fldCharType="begin"/>
        </w:r>
        <w:r>
          <w:rPr>
            <w:noProof/>
            <w:webHidden/>
          </w:rPr>
          <w:instrText xml:space="preserve"> PAGEREF _Toc100852466 \h </w:instrText>
        </w:r>
        <w:r>
          <w:rPr>
            <w:noProof/>
            <w:webHidden/>
          </w:rPr>
        </w:r>
        <w:r>
          <w:rPr>
            <w:noProof/>
            <w:webHidden/>
          </w:rPr>
          <w:fldChar w:fldCharType="separate"/>
        </w:r>
        <w:r>
          <w:rPr>
            <w:noProof/>
            <w:webHidden/>
          </w:rPr>
          <w:t>III</w:t>
        </w:r>
        <w:r>
          <w:rPr>
            <w:noProof/>
            <w:webHidden/>
          </w:rPr>
          <w:fldChar w:fldCharType="end"/>
        </w:r>
      </w:hyperlink>
    </w:p>
    <w:p w14:paraId="4FA32A89" w14:textId="231104FE" w:rsidR="0037717D" w:rsidRDefault="0037717D">
      <w:pPr>
        <w:pStyle w:val="TOC1"/>
        <w:rPr>
          <w:rFonts w:asciiTheme="minorHAnsi" w:eastAsiaTheme="minorEastAsia" w:hAnsiTheme="minorHAnsi" w:cstheme="minorBidi"/>
          <w:b w:val="0"/>
          <w:bCs w:val="0"/>
          <w:caps w:val="0"/>
          <w:noProof/>
          <w:sz w:val="21"/>
          <w:szCs w:val="22"/>
        </w:rPr>
      </w:pPr>
      <w:hyperlink w:anchor="_Toc100852467" w:history="1">
        <w:r w:rsidRPr="00205B9E">
          <w:rPr>
            <w:rStyle w:val="af7"/>
            <w:noProof/>
          </w:rPr>
          <w:t>目  录</w:t>
        </w:r>
        <w:r>
          <w:rPr>
            <w:noProof/>
            <w:webHidden/>
          </w:rPr>
          <w:tab/>
        </w:r>
        <w:r>
          <w:rPr>
            <w:noProof/>
            <w:webHidden/>
          </w:rPr>
          <w:fldChar w:fldCharType="begin"/>
        </w:r>
        <w:r>
          <w:rPr>
            <w:noProof/>
            <w:webHidden/>
          </w:rPr>
          <w:instrText xml:space="preserve"> PAGEREF _Toc100852467 \h </w:instrText>
        </w:r>
        <w:r>
          <w:rPr>
            <w:noProof/>
            <w:webHidden/>
          </w:rPr>
        </w:r>
        <w:r>
          <w:rPr>
            <w:noProof/>
            <w:webHidden/>
          </w:rPr>
          <w:fldChar w:fldCharType="separate"/>
        </w:r>
        <w:r>
          <w:rPr>
            <w:noProof/>
            <w:webHidden/>
          </w:rPr>
          <w:t>IV</w:t>
        </w:r>
        <w:r>
          <w:rPr>
            <w:noProof/>
            <w:webHidden/>
          </w:rPr>
          <w:fldChar w:fldCharType="end"/>
        </w:r>
      </w:hyperlink>
    </w:p>
    <w:p w14:paraId="41A3B36B" w14:textId="7CB098CC" w:rsidR="0037717D" w:rsidRDefault="0037717D">
      <w:pPr>
        <w:pStyle w:val="TOC1"/>
        <w:rPr>
          <w:rFonts w:asciiTheme="minorHAnsi" w:eastAsiaTheme="minorEastAsia" w:hAnsiTheme="minorHAnsi" w:cstheme="minorBidi"/>
          <w:b w:val="0"/>
          <w:bCs w:val="0"/>
          <w:caps w:val="0"/>
          <w:noProof/>
          <w:sz w:val="21"/>
          <w:szCs w:val="22"/>
        </w:rPr>
      </w:pPr>
      <w:hyperlink w:anchor="_Toc100852468" w:history="1">
        <w:r w:rsidRPr="00205B9E">
          <w:rPr>
            <w:rStyle w:val="af7"/>
            <w:noProof/>
          </w:rPr>
          <w:t>1</w:t>
        </w:r>
        <w:r>
          <w:rPr>
            <w:rFonts w:asciiTheme="minorHAnsi" w:eastAsiaTheme="minorEastAsia" w:hAnsiTheme="minorHAnsi" w:cstheme="minorBidi"/>
            <w:b w:val="0"/>
            <w:bCs w:val="0"/>
            <w:caps w:val="0"/>
            <w:noProof/>
            <w:sz w:val="21"/>
            <w:szCs w:val="22"/>
          </w:rPr>
          <w:tab/>
        </w:r>
        <w:r w:rsidRPr="00205B9E">
          <w:rPr>
            <w:rStyle w:val="af7"/>
            <w:noProof/>
          </w:rPr>
          <w:t>绪论</w:t>
        </w:r>
        <w:r>
          <w:rPr>
            <w:noProof/>
            <w:webHidden/>
          </w:rPr>
          <w:tab/>
        </w:r>
        <w:r>
          <w:rPr>
            <w:noProof/>
            <w:webHidden/>
          </w:rPr>
          <w:fldChar w:fldCharType="begin"/>
        </w:r>
        <w:r>
          <w:rPr>
            <w:noProof/>
            <w:webHidden/>
          </w:rPr>
          <w:instrText xml:space="preserve"> PAGEREF _Toc100852468 \h </w:instrText>
        </w:r>
        <w:r>
          <w:rPr>
            <w:noProof/>
            <w:webHidden/>
          </w:rPr>
        </w:r>
        <w:r>
          <w:rPr>
            <w:noProof/>
            <w:webHidden/>
          </w:rPr>
          <w:fldChar w:fldCharType="separate"/>
        </w:r>
        <w:r>
          <w:rPr>
            <w:noProof/>
            <w:webHidden/>
          </w:rPr>
          <w:t>1</w:t>
        </w:r>
        <w:r>
          <w:rPr>
            <w:noProof/>
            <w:webHidden/>
          </w:rPr>
          <w:fldChar w:fldCharType="end"/>
        </w:r>
      </w:hyperlink>
    </w:p>
    <w:p w14:paraId="4026EE0E" w14:textId="3AD344CE" w:rsidR="0037717D" w:rsidRDefault="0037717D">
      <w:pPr>
        <w:pStyle w:val="TOC2"/>
        <w:rPr>
          <w:rFonts w:eastAsiaTheme="minorEastAsia" w:cstheme="minorBidi"/>
          <w:smallCaps w:val="0"/>
          <w:noProof/>
          <w:sz w:val="21"/>
          <w:szCs w:val="22"/>
        </w:rPr>
      </w:pPr>
      <w:hyperlink w:anchor="_Toc100852469" w:history="1">
        <w:r w:rsidRPr="00205B9E">
          <w:rPr>
            <w:rStyle w:val="af7"/>
            <w:noProof/>
          </w:rPr>
          <w:t>1.1</w:t>
        </w:r>
        <w:r>
          <w:rPr>
            <w:rFonts w:eastAsiaTheme="minorEastAsia" w:cstheme="minorBidi"/>
            <w:smallCaps w:val="0"/>
            <w:noProof/>
            <w:sz w:val="21"/>
            <w:szCs w:val="22"/>
          </w:rPr>
          <w:tab/>
        </w:r>
        <w:r w:rsidRPr="00205B9E">
          <w:rPr>
            <w:rStyle w:val="af7"/>
            <w:noProof/>
          </w:rPr>
          <w:t>研究背景与意义</w:t>
        </w:r>
        <w:r>
          <w:rPr>
            <w:noProof/>
            <w:webHidden/>
          </w:rPr>
          <w:tab/>
        </w:r>
        <w:r>
          <w:rPr>
            <w:noProof/>
            <w:webHidden/>
          </w:rPr>
          <w:fldChar w:fldCharType="begin"/>
        </w:r>
        <w:r>
          <w:rPr>
            <w:noProof/>
            <w:webHidden/>
          </w:rPr>
          <w:instrText xml:space="preserve"> PAGEREF _Toc100852469 \h </w:instrText>
        </w:r>
        <w:r>
          <w:rPr>
            <w:noProof/>
            <w:webHidden/>
          </w:rPr>
        </w:r>
        <w:r>
          <w:rPr>
            <w:noProof/>
            <w:webHidden/>
          </w:rPr>
          <w:fldChar w:fldCharType="separate"/>
        </w:r>
        <w:r>
          <w:rPr>
            <w:noProof/>
            <w:webHidden/>
          </w:rPr>
          <w:t>1</w:t>
        </w:r>
        <w:r>
          <w:rPr>
            <w:noProof/>
            <w:webHidden/>
          </w:rPr>
          <w:fldChar w:fldCharType="end"/>
        </w:r>
      </w:hyperlink>
    </w:p>
    <w:p w14:paraId="3087754A" w14:textId="41B317DA" w:rsidR="0037717D" w:rsidRDefault="0037717D">
      <w:pPr>
        <w:pStyle w:val="TOC2"/>
        <w:rPr>
          <w:rFonts w:eastAsiaTheme="minorEastAsia" w:cstheme="minorBidi"/>
          <w:smallCaps w:val="0"/>
          <w:noProof/>
          <w:sz w:val="21"/>
          <w:szCs w:val="22"/>
        </w:rPr>
      </w:pPr>
      <w:hyperlink w:anchor="_Toc100852470" w:history="1">
        <w:r w:rsidRPr="00205B9E">
          <w:rPr>
            <w:rStyle w:val="af7"/>
            <w:noProof/>
          </w:rPr>
          <w:t>1.2</w:t>
        </w:r>
        <w:r>
          <w:rPr>
            <w:rFonts w:eastAsiaTheme="minorEastAsia" w:cstheme="minorBidi"/>
            <w:smallCaps w:val="0"/>
            <w:noProof/>
            <w:sz w:val="21"/>
            <w:szCs w:val="22"/>
          </w:rPr>
          <w:tab/>
        </w:r>
        <w:r w:rsidRPr="00205B9E">
          <w:rPr>
            <w:rStyle w:val="af7"/>
            <w:noProof/>
          </w:rPr>
          <w:t>国内外研究现状</w:t>
        </w:r>
        <w:r>
          <w:rPr>
            <w:noProof/>
            <w:webHidden/>
          </w:rPr>
          <w:tab/>
        </w:r>
        <w:r>
          <w:rPr>
            <w:noProof/>
            <w:webHidden/>
          </w:rPr>
          <w:fldChar w:fldCharType="begin"/>
        </w:r>
        <w:r>
          <w:rPr>
            <w:noProof/>
            <w:webHidden/>
          </w:rPr>
          <w:instrText xml:space="preserve"> PAGEREF _Toc100852470 \h </w:instrText>
        </w:r>
        <w:r>
          <w:rPr>
            <w:noProof/>
            <w:webHidden/>
          </w:rPr>
        </w:r>
        <w:r>
          <w:rPr>
            <w:noProof/>
            <w:webHidden/>
          </w:rPr>
          <w:fldChar w:fldCharType="separate"/>
        </w:r>
        <w:r>
          <w:rPr>
            <w:noProof/>
            <w:webHidden/>
          </w:rPr>
          <w:t>2</w:t>
        </w:r>
        <w:r>
          <w:rPr>
            <w:noProof/>
            <w:webHidden/>
          </w:rPr>
          <w:fldChar w:fldCharType="end"/>
        </w:r>
      </w:hyperlink>
    </w:p>
    <w:p w14:paraId="57AB686E" w14:textId="59DF9CF3" w:rsidR="0037717D" w:rsidRDefault="0037717D">
      <w:pPr>
        <w:pStyle w:val="TOC2"/>
        <w:rPr>
          <w:rFonts w:eastAsiaTheme="minorEastAsia" w:cstheme="minorBidi"/>
          <w:smallCaps w:val="0"/>
          <w:noProof/>
          <w:sz w:val="21"/>
          <w:szCs w:val="22"/>
        </w:rPr>
      </w:pPr>
      <w:hyperlink w:anchor="_Toc100852471" w:history="1">
        <w:r w:rsidRPr="00205B9E">
          <w:rPr>
            <w:rStyle w:val="af7"/>
            <w:noProof/>
          </w:rPr>
          <w:t>1.3</w:t>
        </w:r>
        <w:r>
          <w:rPr>
            <w:rFonts w:eastAsiaTheme="minorEastAsia" w:cstheme="minorBidi"/>
            <w:smallCaps w:val="0"/>
            <w:noProof/>
            <w:sz w:val="21"/>
            <w:szCs w:val="22"/>
          </w:rPr>
          <w:tab/>
        </w:r>
        <w:r w:rsidRPr="00205B9E">
          <w:rPr>
            <w:rStyle w:val="af7"/>
            <w:noProof/>
          </w:rPr>
          <w:t>论文主要内容</w:t>
        </w:r>
        <w:r>
          <w:rPr>
            <w:noProof/>
            <w:webHidden/>
          </w:rPr>
          <w:tab/>
        </w:r>
        <w:r>
          <w:rPr>
            <w:noProof/>
            <w:webHidden/>
          </w:rPr>
          <w:fldChar w:fldCharType="begin"/>
        </w:r>
        <w:r>
          <w:rPr>
            <w:noProof/>
            <w:webHidden/>
          </w:rPr>
          <w:instrText xml:space="preserve"> PAGEREF _Toc100852471 \h </w:instrText>
        </w:r>
        <w:r>
          <w:rPr>
            <w:noProof/>
            <w:webHidden/>
          </w:rPr>
        </w:r>
        <w:r>
          <w:rPr>
            <w:noProof/>
            <w:webHidden/>
          </w:rPr>
          <w:fldChar w:fldCharType="separate"/>
        </w:r>
        <w:r>
          <w:rPr>
            <w:noProof/>
            <w:webHidden/>
          </w:rPr>
          <w:t>9</w:t>
        </w:r>
        <w:r>
          <w:rPr>
            <w:noProof/>
            <w:webHidden/>
          </w:rPr>
          <w:fldChar w:fldCharType="end"/>
        </w:r>
      </w:hyperlink>
    </w:p>
    <w:p w14:paraId="65D227EA" w14:textId="020D3595" w:rsidR="0037717D" w:rsidRDefault="0037717D">
      <w:pPr>
        <w:pStyle w:val="TOC1"/>
        <w:rPr>
          <w:rFonts w:asciiTheme="minorHAnsi" w:eastAsiaTheme="minorEastAsia" w:hAnsiTheme="minorHAnsi" w:cstheme="minorBidi"/>
          <w:b w:val="0"/>
          <w:bCs w:val="0"/>
          <w:caps w:val="0"/>
          <w:noProof/>
          <w:sz w:val="21"/>
          <w:szCs w:val="22"/>
        </w:rPr>
      </w:pPr>
      <w:hyperlink w:anchor="_Toc100852472" w:history="1">
        <w:r w:rsidRPr="00205B9E">
          <w:rPr>
            <w:rStyle w:val="af7"/>
            <w:noProof/>
          </w:rPr>
          <w:t>2</w:t>
        </w:r>
        <w:r>
          <w:rPr>
            <w:rFonts w:asciiTheme="minorHAnsi" w:eastAsiaTheme="minorEastAsia" w:hAnsiTheme="minorHAnsi" w:cstheme="minorBidi"/>
            <w:b w:val="0"/>
            <w:bCs w:val="0"/>
            <w:caps w:val="0"/>
            <w:noProof/>
            <w:sz w:val="21"/>
            <w:szCs w:val="22"/>
          </w:rPr>
          <w:tab/>
        </w:r>
        <w:r w:rsidRPr="00205B9E">
          <w:rPr>
            <w:rStyle w:val="af7"/>
            <w:noProof/>
          </w:rPr>
          <w:t>BYOT模型问题分析</w:t>
        </w:r>
        <w:r>
          <w:rPr>
            <w:noProof/>
            <w:webHidden/>
          </w:rPr>
          <w:tab/>
        </w:r>
        <w:r>
          <w:rPr>
            <w:noProof/>
            <w:webHidden/>
          </w:rPr>
          <w:fldChar w:fldCharType="begin"/>
        </w:r>
        <w:r>
          <w:rPr>
            <w:noProof/>
            <w:webHidden/>
          </w:rPr>
          <w:instrText xml:space="preserve"> PAGEREF _Toc100852472 \h </w:instrText>
        </w:r>
        <w:r>
          <w:rPr>
            <w:noProof/>
            <w:webHidden/>
          </w:rPr>
        </w:r>
        <w:r>
          <w:rPr>
            <w:noProof/>
            <w:webHidden/>
          </w:rPr>
          <w:fldChar w:fldCharType="separate"/>
        </w:r>
        <w:r>
          <w:rPr>
            <w:noProof/>
            <w:webHidden/>
          </w:rPr>
          <w:t>12</w:t>
        </w:r>
        <w:r>
          <w:rPr>
            <w:noProof/>
            <w:webHidden/>
          </w:rPr>
          <w:fldChar w:fldCharType="end"/>
        </w:r>
      </w:hyperlink>
    </w:p>
    <w:p w14:paraId="4A5221AF" w14:textId="4FCDFB22" w:rsidR="0037717D" w:rsidRDefault="0037717D">
      <w:pPr>
        <w:pStyle w:val="TOC2"/>
        <w:rPr>
          <w:rFonts w:eastAsiaTheme="minorEastAsia" w:cstheme="minorBidi"/>
          <w:smallCaps w:val="0"/>
          <w:noProof/>
          <w:sz w:val="21"/>
          <w:szCs w:val="22"/>
        </w:rPr>
      </w:pPr>
      <w:hyperlink w:anchor="_Toc100852473" w:history="1">
        <w:r w:rsidRPr="00205B9E">
          <w:rPr>
            <w:rStyle w:val="af7"/>
            <w:noProof/>
          </w:rPr>
          <w:t>2.1</w:t>
        </w:r>
        <w:r>
          <w:rPr>
            <w:rFonts w:eastAsiaTheme="minorEastAsia" w:cstheme="minorBidi"/>
            <w:smallCaps w:val="0"/>
            <w:noProof/>
            <w:sz w:val="21"/>
            <w:szCs w:val="22"/>
          </w:rPr>
          <w:tab/>
        </w:r>
        <w:r w:rsidRPr="00205B9E">
          <w:rPr>
            <w:rStyle w:val="af7"/>
            <w:noProof/>
          </w:rPr>
          <w:t>BYOT</w:t>
        </w:r>
        <w:r w:rsidRPr="00205B9E">
          <w:rPr>
            <w:rStyle w:val="af7"/>
            <w:noProof/>
          </w:rPr>
          <w:t>模型介绍</w:t>
        </w:r>
        <w:r>
          <w:rPr>
            <w:noProof/>
            <w:webHidden/>
          </w:rPr>
          <w:tab/>
        </w:r>
        <w:r>
          <w:rPr>
            <w:noProof/>
            <w:webHidden/>
          </w:rPr>
          <w:fldChar w:fldCharType="begin"/>
        </w:r>
        <w:r>
          <w:rPr>
            <w:noProof/>
            <w:webHidden/>
          </w:rPr>
          <w:instrText xml:space="preserve"> PAGEREF _Toc100852473 \h </w:instrText>
        </w:r>
        <w:r>
          <w:rPr>
            <w:noProof/>
            <w:webHidden/>
          </w:rPr>
        </w:r>
        <w:r>
          <w:rPr>
            <w:noProof/>
            <w:webHidden/>
          </w:rPr>
          <w:fldChar w:fldCharType="separate"/>
        </w:r>
        <w:r>
          <w:rPr>
            <w:noProof/>
            <w:webHidden/>
          </w:rPr>
          <w:t>12</w:t>
        </w:r>
        <w:r>
          <w:rPr>
            <w:noProof/>
            <w:webHidden/>
          </w:rPr>
          <w:fldChar w:fldCharType="end"/>
        </w:r>
      </w:hyperlink>
    </w:p>
    <w:p w14:paraId="4BE32312" w14:textId="4C6A4CA1" w:rsidR="0037717D" w:rsidRDefault="0037717D">
      <w:pPr>
        <w:pStyle w:val="TOC2"/>
        <w:rPr>
          <w:rFonts w:eastAsiaTheme="minorEastAsia" w:cstheme="minorBidi"/>
          <w:smallCaps w:val="0"/>
          <w:noProof/>
          <w:sz w:val="21"/>
          <w:szCs w:val="22"/>
        </w:rPr>
      </w:pPr>
      <w:hyperlink w:anchor="_Toc100852474" w:history="1">
        <w:r w:rsidRPr="00205B9E">
          <w:rPr>
            <w:rStyle w:val="af7"/>
            <w:noProof/>
          </w:rPr>
          <w:t>2.2</w:t>
        </w:r>
        <w:r>
          <w:rPr>
            <w:rFonts w:eastAsiaTheme="minorEastAsia" w:cstheme="minorBidi"/>
            <w:smallCaps w:val="0"/>
            <w:noProof/>
            <w:sz w:val="21"/>
            <w:szCs w:val="22"/>
          </w:rPr>
          <w:tab/>
        </w:r>
        <w:r w:rsidRPr="00205B9E">
          <w:rPr>
            <w:rStyle w:val="af7"/>
            <w:noProof/>
          </w:rPr>
          <w:t>PD-BYOT</w:t>
        </w:r>
        <w:r w:rsidRPr="00205B9E">
          <w:rPr>
            <w:rStyle w:val="af7"/>
            <w:noProof/>
          </w:rPr>
          <w:t>模型</w:t>
        </w:r>
        <w:r>
          <w:rPr>
            <w:noProof/>
            <w:webHidden/>
          </w:rPr>
          <w:tab/>
        </w:r>
        <w:r>
          <w:rPr>
            <w:noProof/>
            <w:webHidden/>
          </w:rPr>
          <w:fldChar w:fldCharType="begin"/>
        </w:r>
        <w:r>
          <w:rPr>
            <w:noProof/>
            <w:webHidden/>
          </w:rPr>
          <w:instrText xml:space="preserve"> PAGEREF _Toc100852474 \h </w:instrText>
        </w:r>
        <w:r>
          <w:rPr>
            <w:noProof/>
            <w:webHidden/>
          </w:rPr>
        </w:r>
        <w:r>
          <w:rPr>
            <w:noProof/>
            <w:webHidden/>
          </w:rPr>
          <w:fldChar w:fldCharType="separate"/>
        </w:r>
        <w:r>
          <w:rPr>
            <w:noProof/>
            <w:webHidden/>
          </w:rPr>
          <w:t>14</w:t>
        </w:r>
        <w:r>
          <w:rPr>
            <w:noProof/>
            <w:webHidden/>
          </w:rPr>
          <w:fldChar w:fldCharType="end"/>
        </w:r>
      </w:hyperlink>
    </w:p>
    <w:p w14:paraId="63C543FA" w14:textId="5F9173C7" w:rsidR="0037717D" w:rsidRDefault="0037717D">
      <w:pPr>
        <w:pStyle w:val="TOC2"/>
        <w:rPr>
          <w:rFonts w:eastAsiaTheme="minorEastAsia" w:cstheme="minorBidi"/>
          <w:smallCaps w:val="0"/>
          <w:noProof/>
          <w:sz w:val="21"/>
          <w:szCs w:val="22"/>
        </w:rPr>
      </w:pPr>
      <w:hyperlink w:anchor="_Toc100852475" w:history="1">
        <w:r w:rsidRPr="00205B9E">
          <w:rPr>
            <w:rStyle w:val="af7"/>
            <w:noProof/>
          </w:rPr>
          <w:t>2.3</w:t>
        </w:r>
        <w:r>
          <w:rPr>
            <w:rFonts w:eastAsiaTheme="minorEastAsia" w:cstheme="minorBidi"/>
            <w:smallCaps w:val="0"/>
            <w:noProof/>
            <w:sz w:val="21"/>
            <w:szCs w:val="22"/>
          </w:rPr>
          <w:tab/>
        </w:r>
        <w:r w:rsidRPr="00205B9E">
          <w:rPr>
            <w:rStyle w:val="af7"/>
            <w:noProof/>
          </w:rPr>
          <w:t>实验结果与分析</w:t>
        </w:r>
        <w:r>
          <w:rPr>
            <w:noProof/>
            <w:webHidden/>
          </w:rPr>
          <w:tab/>
        </w:r>
        <w:r>
          <w:rPr>
            <w:noProof/>
            <w:webHidden/>
          </w:rPr>
          <w:fldChar w:fldCharType="begin"/>
        </w:r>
        <w:r>
          <w:rPr>
            <w:noProof/>
            <w:webHidden/>
          </w:rPr>
          <w:instrText xml:space="preserve"> PAGEREF _Toc100852475 \h </w:instrText>
        </w:r>
        <w:r>
          <w:rPr>
            <w:noProof/>
            <w:webHidden/>
          </w:rPr>
        </w:r>
        <w:r>
          <w:rPr>
            <w:noProof/>
            <w:webHidden/>
          </w:rPr>
          <w:fldChar w:fldCharType="separate"/>
        </w:r>
        <w:r>
          <w:rPr>
            <w:noProof/>
            <w:webHidden/>
          </w:rPr>
          <w:t>16</w:t>
        </w:r>
        <w:r>
          <w:rPr>
            <w:noProof/>
            <w:webHidden/>
          </w:rPr>
          <w:fldChar w:fldCharType="end"/>
        </w:r>
      </w:hyperlink>
    </w:p>
    <w:p w14:paraId="21CDB0E1" w14:textId="46AA8190" w:rsidR="0037717D" w:rsidRDefault="0037717D">
      <w:pPr>
        <w:pStyle w:val="TOC2"/>
        <w:rPr>
          <w:rFonts w:eastAsiaTheme="minorEastAsia" w:cstheme="minorBidi"/>
          <w:smallCaps w:val="0"/>
          <w:noProof/>
          <w:sz w:val="21"/>
          <w:szCs w:val="22"/>
        </w:rPr>
      </w:pPr>
      <w:hyperlink w:anchor="_Toc100852476" w:history="1">
        <w:r w:rsidRPr="00205B9E">
          <w:rPr>
            <w:rStyle w:val="af7"/>
            <w:noProof/>
          </w:rPr>
          <w:t>2.4</w:t>
        </w:r>
        <w:r>
          <w:rPr>
            <w:rFonts w:eastAsiaTheme="minorEastAsia" w:cstheme="minorBidi"/>
            <w:smallCaps w:val="0"/>
            <w:noProof/>
            <w:sz w:val="21"/>
            <w:szCs w:val="22"/>
          </w:rPr>
          <w:tab/>
        </w:r>
        <w:r w:rsidRPr="00205B9E">
          <w:rPr>
            <w:rStyle w:val="af7"/>
            <w:noProof/>
          </w:rPr>
          <w:t>本章小结</w:t>
        </w:r>
        <w:r>
          <w:rPr>
            <w:noProof/>
            <w:webHidden/>
          </w:rPr>
          <w:tab/>
        </w:r>
        <w:r>
          <w:rPr>
            <w:noProof/>
            <w:webHidden/>
          </w:rPr>
          <w:fldChar w:fldCharType="begin"/>
        </w:r>
        <w:r>
          <w:rPr>
            <w:noProof/>
            <w:webHidden/>
          </w:rPr>
          <w:instrText xml:space="preserve"> PAGEREF _Toc100852476 \h </w:instrText>
        </w:r>
        <w:r>
          <w:rPr>
            <w:noProof/>
            <w:webHidden/>
          </w:rPr>
        </w:r>
        <w:r>
          <w:rPr>
            <w:noProof/>
            <w:webHidden/>
          </w:rPr>
          <w:fldChar w:fldCharType="separate"/>
        </w:r>
        <w:r>
          <w:rPr>
            <w:noProof/>
            <w:webHidden/>
          </w:rPr>
          <w:t>19</w:t>
        </w:r>
        <w:r>
          <w:rPr>
            <w:noProof/>
            <w:webHidden/>
          </w:rPr>
          <w:fldChar w:fldCharType="end"/>
        </w:r>
      </w:hyperlink>
    </w:p>
    <w:p w14:paraId="6B076028" w14:textId="4F8321DA" w:rsidR="0037717D" w:rsidRDefault="0037717D">
      <w:pPr>
        <w:pStyle w:val="TOC1"/>
        <w:rPr>
          <w:rFonts w:asciiTheme="minorHAnsi" w:eastAsiaTheme="minorEastAsia" w:hAnsiTheme="minorHAnsi" w:cstheme="minorBidi"/>
          <w:b w:val="0"/>
          <w:bCs w:val="0"/>
          <w:caps w:val="0"/>
          <w:noProof/>
          <w:sz w:val="21"/>
          <w:szCs w:val="22"/>
        </w:rPr>
      </w:pPr>
      <w:hyperlink w:anchor="_Toc100852477" w:history="1">
        <w:r w:rsidRPr="00205B9E">
          <w:rPr>
            <w:rStyle w:val="af7"/>
            <w:noProof/>
          </w:rPr>
          <w:t>3</w:t>
        </w:r>
        <w:r>
          <w:rPr>
            <w:rFonts w:asciiTheme="minorHAnsi" w:eastAsiaTheme="minorEastAsia" w:hAnsiTheme="minorHAnsi" w:cstheme="minorBidi"/>
            <w:b w:val="0"/>
            <w:bCs w:val="0"/>
            <w:caps w:val="0"/>
            <w:noProof/>
            <w:sz w:val="21"/>
            <w:szCs w:val="22"/>
          </w:rPr>
          <w:tab/>
        </w:r>
        <w:r w:rsidRPr="00205B9E">
          <w:rPr>
            <w:rStyle w:val="af7"/>
            <w:noProof/>
          </w:rPr>
          <w:t>基于自注意力机制的自知识蒸馏</w:t>
        </w:r>
        <w:r>
          <w:rPr>
            <w:noProof/>
            <w:webHidden/>
          </w:rPr>
          <w:tab/>
        </w:r>
        <w:r>
          <w:rPr>
            <w:noProof/>
            <w:webHidden/>
          </w:rPr>
          <w:fldChar w:fldCharType="begin"/>
        </w:r>
        <w:r>
          <w:rPr>
            <w:noProof/>
            <w:webHidden/>
          </w:rPr>
          <w:instrText xml:space="preserve"> PAGEREF _Toc100852477 \h </w:instrText>
        </w:r>
        <w:r>
          <w:rPr>
            <w:noProof/>
            <w:webHidden/>
          </w:rPr>
        </w:r>
        <w:r>
          <w:rPr>
            <w:noProof/>
            <w:webHidden/>
          </w:rPr>
          <w:fldChar w:fldCharType="separate"/>
        </w:r>
        <w:r>
          <w:rPr>
            <w:noProof/>
            <w:webHidden/>
          </w:rPr>
          <w:t>20</w:t>
        </w:r>
        <w:r>
          <w:rPr>
            <w:noProof/>
            <w:webHidden/>
          </w:rPr>
          <w:fldChar w:fldCharType="end"/>
        </w:r>
      </w:hyperlink>
    </w:p>
    <w:p w14:paraId="1500D61F" w14:textId="3DA38E57" w:rsidR="0037717D" w:rsidRDefault="0037717D">
      <w:pPr>
        <w:pStyle w:val="TOC2"/>
        <w:rPr>
          <w:rFonts w:eastAsiaTheme="minorEastAsia" w:cstheme="minorBidi"/>
          <w:smallCaps w:val="0"/>
          <w:noProof/>
          <w:sz w:val="21"/>
          <w:szCs w:val="22"/>
        </w:rPr>
      </w:pPr>
      <w:hyperlink w:anchor="_Toc100852478" w:history="1">
        <w:r w:rsidRPr="00205B9E">
          <w:rPr>
            <w:rStyle w:val="af7"/>
            <w:noProof/>
          </w:rPr>
          <w:t>3.1</w:t>
        </w:r>
        <w:r>
          <w:rPr>
            <w:rFonts w:eastAsiaTheme="minorEastAsia" w:cstheme="minorBidi"/>
            <w:smallCaps w:val="0"/>
            <w:noProof/>
            <w:sz w:val="21"/>
            <w:szCs w:val="22"/>
          </w:rPr>
          <w:tab/>
        </w:r>
        <w:r w:rsidRPr="00205B9E">
          <w:rPr>
            <w:rStyle w:val="af7"/>
            <w:noProof/>
          </w:rPr>
          <w:t>自注意力模型的结构</w:t>
        </w:r>
        <w:r>
          <w:rPr>
            <w:noProof/>
            <w:webHidden/>
          </w:rPr>
          <w:tab/>
        </w:r>
        <w:r>
          <w:rPr>
            <w:noProof/>
            <w:webHidden/>
          </w:rPr>
          <w:fldChar w:fldCharType="begin"/>
        </w:r>
        <w:r>
          <w:rPr>
            <w:noProof/>
            <w:webHidden/>
          </w:rPr>
          <w:instrText xml:space="preserve"> PAGEREF _Toc100852478 \h </w:instrText>
        </w:r>
        <w:r>
          <w:rPr>
            <w:noProof/>
            <w:webHidden/>
          </w:rPr>
        </w:r>
        <w:r>
          <w:rPr>
            <w:noProof/>
            <w:webHidden/>
          </w:rPr>
          <w:fldChar w:fldCharType="separate"/>
        </w:r>
        <w:r>
          <w:rPr>
            <w:noProof/>
            <w:webHidden/>
          </w:rPr>
          <w:t>20</w:t>
        </w:r>
        <w:r>
          <w:rPr>
            <w:noProof/>
            <w:webHidden/>
          </w:rPr>
          <w:fldChar w:fldCharType="end"/>
        </w:r>
      </w:hyperlink>
    </w:p>
    <w:p w14:paraId="5C2312D7" w14:textId="00427257" w:rsidR="0037717D" w:rsidRDefault="0037717D">
      <w:pPr>
        <w:pStyle w:val="TOC2"/>
        <w:rPr>
          <w:rFonts w:eastAsiaTheme="minorEastAsia" w:cstheme="minorBidi"/>
          <w:smallCaps w:val="0"/>
          <w:noProof/>
          <w:sz w:val="21"/>
          <w:szCs w:val="22"/>
        </w:rPr>
      </w:pPr>
      <w:hyperlink w:anchor="_Toc100852479" w:history="1">
        <w:r w:rsidRPr="00205B9E">
          <w:rPr>
            <w:rStyle w:val="af7"/>
            <w:noProof/>
          </w:rPr>
          <w:t>3.2</w:t>
        </w:r>
        <w:r>
          <w:rPr>
            <w:rFonts w:eastAsiaTheme="minorEastAsia" w:cstheme="minorBidi"/>
            <w:smallCaps w:val="0"/>
            <w:noProof/>
            <w:sz w:val="21"/>
            <w:szCs w:val="22"/>
          </w:rPr>
          <w:tab/>
        </w:r>
        <w:r w:rsidRPr="00205B9E">
          <w:rPr>
            <w:rStyle w:val="af7"/>
            <w:noProof/>
          </w:rPr>
          <w:t>基于自注意力机制的自知识蒸馏模型</w:t>
        </w:r>
        <w:r>
          <w:rPr>
            <w:noProof/>
            <w:webHidden/>
          </w:rPr>
          <w:tab/>
        </w:r>
        <w:r>
          <w:rPr>
            <w:noProof/>
            <w:webHidden/>
          </w:rPr>
          <w:fldChar w:fldCharType="begin"/>
        </w:r>
        <w:r>
          <w:rPr>
            <w:noProof/>
            <w:webHidden/>
          </w:rPr>
          <w:instrText xml:space="preserve"> PAGEREF _Toc100852479 \h </w:instrText>
        </w:r>
        <w:r>
          <w:rPr>
            <w:noProof/>
            <w:webHidden/>
          </w:rPr>
        </w:r>
        <w:r>
          <w:rPr>
            <w:noProof/>
            <w:webHidden/>
          </w:rPr>
          <w:fldChar w:fldCharType="separate"/>
        </w:r>
        <w:r>
          <w:rPr>
            <w:noProof/>
            <w:webHidden/>
          </w:rPr>
          <w:t>21</w:t>
        </w:r>
        <w:r>
          <w:rPr>
            <w:noProof/>
            <w:webHidden/>
          </w:rPr>
          <w:fldChar w:fldCharType="end"/>
        </w:r>
      </w:hyperlink>
    </w:p>
    <w:p w14:paraId="4896A90F" w14:textId="176D9B8B" w:rsidR="0037717D" w:rsidRDefault="0037717D">
      <w:pPr>
        <w:pStyle w:val="TOC2"/>
        <w:rPr>
          <w:rFonts w:eastAsiaTheme="minorEastAsia" w:cstheme="minorBidi"/>
          <w:smallCaps w:val="0"/>
          <w:noProof/>
          <w:sz w:val="21"/>
          <w:szCs w:val="22"/>
        </w:rPr>
      </w:pPr>
      <w:hyperlink w:anchor="_Toc100852480" w:history="1">
        <w:r w:rsidRPr="00205B9E">
          <w:rPr>
            <w:rStyle w:val="af7"/>
            <w:noProof/>
          </w:rPr>
          <w:t>3.3</w:t>
        </w:r>
        <w:r>
          <w:rPr>
            <w:rFonts w:eastAsiaTheme="minorEastAsia" w:cstheme="minorBidi"/>
            <w:smallCaps w:val="0"/>
            <w:noProof/>
            <w:sz w:val="21"/>
            <w:szCs w:val="22"/>
          </w:rPr>
          <w:tab/>
        </w:r>
        <w:r w:rsidRPr="00205B9E">
          <w:rPr>
            <w:rStyle w:val="af7"/>
            <w:noProof/>
          </w:rPr>
          <w:t>SKDSA</w:t>
        </w:r>
        <w:r w:rsidRPr="00205B9E">
          <w:rPr>
            <w:rStyle w:val="af7"/>
            <w:noProof/>
          </w:rPr>
          <w:t>模型和袋装法的等价性证明</w:t>
        </w:r>
        <w:r>
          <w:rPr>
            <w:noProof/>
            <w:webHidden/>
          </w:rPr>
          <w:tab/>
        </w:r>
        <w:r>
          <w:rPr>
            <w:noProof/>
            <w:webHidden/>
          </w:rPr>
          <w:fldChar w:fldCharType="begin"/>
        </w:r>
        <w:r>
          <w:rPr>
            <w:noProof/>
            <w:webHidden/>
          </w:rPr>
          <w:instrText xml:space="preserve"> PAGEREF _Toc100852480 \h </w:instrText>
        </w:r>
        <w:r>
          <w:rPr>
            <w:noProof/>
            <w:webHidden/>
          </w:rPr>
        </w:r>
        <w:r>
          <w:rPr>
            <w:noProof/>
            <w:webHidden/>
          </w:rPr>
          <w:fldChar w:fldCharType="separate"/>
        </w:r>
        <w:r>
          <w:rPr>
            <w:noProof/>
            <w:webHidden/>
          </w:rPr>
          <w:t>30</w:t>
        </w:r>
        <w:r>
          <w:rPr>
            <w:noProof/>
            <w:webHidden/>
          </w:rPr>
          <w:fldChar w:fldCharType="end"/>
        </w:r>
      </w:hyperlink>
    </w:p>
    <w:p w14:paraId="56E06DF4" w14:textId="2C1C6A28" w:rsidR="0037717D" w:rsidRDefault="0037717D">
      <w:pPr>
        <w:pStyle w:val="TOC2"/>
        <w:rPr>
          <w:rFonts w:eastAsiaTheme="minorEastAsia" w:cstheme="minorBidi"/>
          <w:smallCaps w:val="0"/>
          <w:noProof/>
          <w:sz w:val="21"/>
          <w:szCs w:val="22"/>
        </w:rPr>
      </w:pPr>
      <w:hyperlink w:anchor="_Toc100852481" w:history="1">
        <w:r w:rsidRPr="00205B9E">
          <w:rPr>
            <w:rStyle w:val="af7"/>
            <w:noProof/>
          </w:rPr>
          <w:t>3.4</w:t>
        </w:r>
        <w:r>
          <w:rPr>
            <w:rFonts w:eastAsiaTheme="minorEastAsia" w:cstheme="minorBidi"/>
            <w:smallCaps w:val="0"/>
            <w:noProof/>
            <w:sz w:val="21"/>
            <w:szCs w:val="22"/>
          </w:rPr>
          <w:tab/>
        </w:r>
        <w:r w:rsidRPr="00205B9E">
          <w:rPr>
            <w:rStyle w:val="af7"/>
            <w:noProof/>
          </w:rPr>
          <w:t>SKDSA</w:t>
        </w:r>
        <w:r w:rsidRPr="00205B9E">
          <w:rPr>
            <w:rStyle w:val="af7"/>
            <w:noProof/>
          </w:rPr>
          <w:t>模型和数据增强的结合</w:t>
        </w:r>
        <w:r>
          <w:rPr>
            <w:noProof/>
            <w:webHidden/>
          </w:rPr>
          <w:tab/>
        </w:r>
        <w:r>
          <w:rPr>
            <w:noProof/>
            <w:webHidden/>
          </w:rPr>
          <w:fldChar w:fldCharType="begin"/>
        </w:r>
        <w:r>
          <w:rPr>
            <w:noProof/>
            <w:webHidden/>
          </w:rPr>
          <w:instrText xml:space="preserve"> PAGEREF _Toc100852481 \h </w:instrText>
        </w:r>
        <w:r>
          <w:rPr>
            <w:noProof/>
            <w:webHidden/>
          </w:rPr>
        </w:r>
        <w:r>
          <w:rPr>
            <w:noProof/>
            <w:webHidden/>
          </w:rPr>
          <w:fldChar w:fldCharType="separate"/>
        </w:r>
        <w:r>
          <w:rPr>
            <w:noProof/>
            <w:webHidden/>
          </w:rPr>
          <w:t>31</w:t>
        </w:r>
        <w:r>
          <w:rPr>
            <w:noProof/>
            <w:webHidden/>
          </w:rPr>
          <w:fldChar w:fldCharType="end"/>
        </w:r>
      </w:hyperlink>
    </w:p>
    <w:p w14:paraId="7AE70ABF" w14:textId="20E40CB8" w:rsidR="0037717D" w:rsidRDefault="0037717D">
      <w:pPr>
        <w:pStyle w:val="TOC2"/>
        <w:rPr>
          <w:rFonts w:eastAsiaTheme="minorEastAsia" w:cstheme="minorBidi"/>
          <w:smallCaps w:val="0"/>
          <w:noProof/>
          <w:sz w:val="21"/>
          <w:szCs w:val="22"/>
        </w:rPr>
      </w:pPr>
      <w:hyperlink w:anchor="_Toc100852482" w:history="1">
        <w:r w:rsidRPr="00205B9E">
          <w:rPr>
            <w:rStyle w:val="af7"/>
            <w:noProof/>
          </w:rPr>
          <w:t>3.5</w:t>
        </w:r>
        <w:r>
          <w:rPr>
            <w:rFonts w:eastAsiaTheme="minorEastAsia" w:cstheme="minorBidi"/>
            <w:smallCaps w:val="0"/>
            <w:noProof/>
            <w:sz w:val="21"/>
            <w:szCs w:val="22"/>
          </w:rPr>
          <w:tab/>
        </w:r>
        <w:r w:rsidRPr="00205B9E">
          <w:rPr>
            <w:rStyle w:val="af7"/>
            <w:noProof/>
          </w:rPr>
          <w:t>本章小结</w:t>
        </w:r>
        <w:r>
          <w:rPr>
            <w:noProof/>
            <w:webHidden/>
          </w:rPr>
          <w:tab/>
        </w:r>
        <w:r>
          <w:rPr>
            <w:noProof/>
            <w:webHidden/>
          </w:rPr>
          <w:fldChar w:fldCharType="begin"/>
        </w:r>
        <w:r>
          <w:rPr>
            <w:noProof/>
            <w:webHidden/>
          </w:rPr>
          <w:instrText xml:space="preserve"> PAGEREF _Toc100852482 \h </w:instrText>
        </w:r>
        <w:r>
          <w:rPr>
            <w:noProof/>
            <w:webHidden/>
          </w:rPr>
        </w:r>
        <w:r>
          <w:rPr>
            <w:noProof/>
            <w:webHidden/>
          </w:rPr>
          <w:fldChar w:fldCharType="separate"/>
        </w:r>
        <w:r>
          <w:rPr>
            <w:noProof/>
            <w:webHidden/>
          </w:rPr>
          <w:t>33</w:t>
        </w:r>
        <w:r>
          <w:rPr>
            <w:noProof/>
            <w:webHidden/>
          </w:rPr>
          <w:fldChar w:fldCharType="end"/>
        </w:r>
      </w:hyperlink>
    </w:p>
    <w:p w14:paraId="0C942AD0" w14:textId="54672820" w:rsidR="0037717D" w:rsidRDefault="0037717D">
      <w:pPr>
        <w:pStyle w:val="TOC1"/>
        <w:rPr>
          <w:rFonts w:asciiTheme="minorHAnsi" w:eastAsiaTheme="minorEastAsia" w:hAnsiTheme="minorHAnsi" w:cstheme="minorBidi"/>
          <w:b w:val="0"/>
          <w:bCs w:val="0"/>
          <w:caps w:val="0"/>
          <w:noProof/>
          <w:sz w:val="21"/>
          <w:szCs w:val="22"/>
        </w:rPr>
      </w:pPr>
      <w:hyperlink w:anchor="_Toc100852483" w:history="1">
        <w:r w:rsidRPr="00205B9E">
          <w:rPr>
            <w:rStyle w:val="af7"/>
            <w:noProof/>
          </w:rPr>
          <w:t>4</w:t>
        </w:r>
        <w:r>
          <w:rPr>
            <w:rFonts w:asciiTheme="minorHAnsi" w:eastAsiaTheme="minorEastAsia" w:hAnsiTheme="minorHAnsi" w:cstheme="minorBidi"/>
            <w:b w:val="0"/>
            <w:bCs w:val="0"/>
            <w:caps w:val="0"/>
            <w:noProof/>
            <w:sz w:val="21"/>
            <w:szCs w:val="22"/>
          </w:rPr>
          <w:tab/>
        </w:r>
        <w:r w:rsidRPr="00205B9E">
          <w:rPr>
            <w:rStyle w:val="af7"/>
            <w:noProof/>
          </w:rPr>
          <w:t>实验验证与分析</w:t>
        </w:r>
        <w:r>
          <w:rPr>
            <w:noProof/>
            <w:webHidden/>
          </w:rPr>
          <w:tab/>
        </w:r>
        <w:r>
          <w:rPr>
            <w:noProof/>
            <w:webHidden/>
          </w:rPr>
          <w:fldChar w:fldCharType="begin"/>
        </w:r>
        <w:r>
          <w:rPr>
            <w:noProof/>
            <w:webHidden/>
          </w:rPr>
          <w:instrText xml:space="preserve"> PAGEREF _Toc100852483 \h </w:instrText>
        </w:r>
        <w:r>
          <w:rPr>
            <w:noProof/>
            <w:webHidden/>
          </w:rPr>
        </w:r>
        <w:r>
          <w:rPr>
            <w:noProof/>
            <w:webHidden/>
          </w:rPr>
          <w:fldChar w:fldCharType="separate"/>
        </w:r>
        <w:r>
          <w:rPr>
            <w:noProof/>
            <w:webHidden/>
          </w:rPr>
          <w:t>34</w:t>
        </w:r>
        <w:r>
          <w:rPr>
            <w:noProof/>
            <w:webHidden/>
          </w:rPr>
          <w:fldChar w:fldCharType="end"/>
        </w:r>
      </w:hyperlink>
    </w:p>
    <w:p w14:paraId="2B3B36EB" w14:textId="22E91A7D" w:rsidR="0037717D" w:rsidRDefault="0037717D">
      <w:pPr>
        <w:pStyle w:val="TOC2"/>
        <w:rPr>
          <w:rFonts w:eastAsiaTheme="minorEastAsia" w:cstheme="minorBidi"/>
          <w:smallCaps w:val="0"/>
          <w:noProof/>
          <w:sz w:val="21"/>
          <w:szCs w:val="22"/>
        </w:rPr>
      </w:pPr>
      <w:hyperlink w:anchor="_Toc100852484" w:history="1">
        <w:r w:rsidRPr="00205B9E">
          <w:rPr>
            <w:rStyle w:val="af7"/>
            <w:noProof/>
          </w:rPr>
          <w:t>4.1</w:t>
        </w:r>
        <w:r>
          <w:rPr>
            <w:rFonts w:eastAsiaTheme="minorEastAsia" w:cstheme="minorBidi"/>
            <w:smallCaps w:val="0"/>
            <w:noProof/>
            <w:sz w:val="21"/>
            <w:szCs w:val="22"/>
          </w:rPr>
          <w:tab/>
        </w:r>
        <w:r w:rsidRPr="00205B9E">
          <w:rPr>
            <w:rStyle w:val="af7"/>
            <w:noProof/>
          </w:rPr>
          <w:t>实验设置</w:t>
        </w:r>
        <w:r>
          <w:rPr>
            <w:noProof/>
            <w:webHidden/>
          </w:rPr>
          <w:tab/>
        </w:r>
        <w:r>
          <w:rPr>
            <w:noProof/>
            <w:webHidden/>
          </w:rPr>
          <w:fldChar w:fldCharType="begin"/>
        </w:r>
        <w:r>
          <w:rPr>
            <w:noProof/>
            <w:webHidden/>
          </w:rPr>
          <w:instrText xml:space="preserve"> PAGEREF _Toc100852484 \h </w:instrText>
        </w:r>
        <w:r>
          <w:rPr>
            <w:noProof/>
            <w:webHidden/>
          </w:rPr>
        </w:r>
        <w:r>
          <w:rPr>
            <w:noProof/>
            <w:webHidden/>
          </w:rPr>
          <w:fldChar w:fldCharType="separate"/>
        </w:r>
        <w:r>
          <w:rPr>
            <w:noProof/>
            <w:webHidden/>
          </w:rPr>
          <w:t>34</w:t>
        </w:r>
        <w:r>
          <w:rPr>
            <w:noProof/>
            <w:webHidden/>
          </w:rPr>
          <w:fldChar w:fldCharType="end"/>
        </w:r>
      </w:hyperlink>
    </w:p>
    <w:p w14:paraId="19B6A88B" w14:textId="1CE01D1D" w:rsidR="0037717D" w:rsidRDefault="0037717D">
      <w:pPr>
        <w:pStyle w:val="TOC2"/>
        <w:rPr>
          <w:rFonts w:eastAsiaTheme="minorEastAsia" w:cstheme="minorBidi"/>
          <w:smallCaps w:val="0"/>
          <w:noProof/>
          <w:sz w:val="21"/>
          <w:szCs w:val="22"/>
        </w:rPr>
      </w:pPr>
      <w:hyperlink w:anchor="_Toc100852485" w:history="1">
        <w:r w:rsidRPr="00205B9E">
          <w:rPr>
            <w:rStyle w:val="af7"/>
            <w:noProof/>
          </w:rPr>
          <w:t>4.2</w:t>
        </w:r>
        <w:r>
          <w:rPr>
            <w:rFonts w:eastAsiaTheme="minorEastAsia" w:cstheme="minorBidi"/>
            <w:smallCaps w:val="0"/>
            <w:noProof/>
            <w:sz w:val="21"/>
            <w:szCs w:val="22"/>
          </w:rPr>
          <w:tab/>
        </w:r>
        <w:r w:rsidRPr="00205B9E">
          <w:rPr>
            <w:rStyle w:val="af7"/>
            <w:noProof/>
          </w:rPr>
          <w:t>实验结果与分析</w:t>
        </w:r>
        <w:r>
          <w:rPr>
            <w:noProof/>
            <w:webHidden/>
          </w:rPr>
          <w:tab/>
        </w:r>
        <w:r>
          <w:rPr>
            <w:noProof/>
            <w:webHidden/>
          </w:rPr>
          <w:fldChar w:fldCharType="begin"/>
        </w:r>
        <w:r>
          <w:rPr>
            <w:noProof/>
            <w:webHidden/>
          </w:rPr>
          <w:instrText xml:space="preserve"> PAGEREF _Toc100852485 \h </w:instrText>
        </w:r>
        <w:r>
          <w:rPr>
            <w:noProof/>
            <w:webHidden/>
          </w:rPr>
        </w:r>
        <w:r>
          <w:rPr>
            <w:noProof/>
            <w:webHidden/>
          </w:rPr>
          <w:fldChar w:fldCharType="separate"/>
        </w:r>
        <w:r>
          <w:rPr>
            <w:noProof/>
            <w:webHidden/>
          </w:rPr>
          <w:t>38</w:t>
        </w:r>
        <w:r>
          <w:rPr>
            <w:noProof/>
            <w:webHidden/>
          </w:rPr>
          <w:fldChar w:fldCharType="end"/>
        </w:r>
      </w:hyperlink>
    </w:p>
    <w:p w14:paraId="0F6CA7CD" w14:textId="65BB2B25" w:rsidR="0037717D" w:rsidRDefault="0037717D">
      <w:pPr>
        <w:pStyle w:val="TOC2"/>
        <w:rPr>
          <w:rFonts w:eastAsiaTheme="minorEastAsia" w:cstheme="minorBidi"/>
          <w:smallCaps w:val="0"/>
          <w:noProof/>
          <w:sz w:val="21"/>
          <w:szCs w:val="22"/>
        </w:rPr>
      </w:pPr>
      <w:hyperlink w:anchor="_Toc100852486" w:history="1">
        <w:r w:rsidRPr="00205B9E">
          <w:rPr>
            <w:rStyle w:val="af7"/>
            <w:noProof/>
          </w:rPr>
          <w:t>4.3</w:t>
        </w:r>
        <w:r>
          <w:rPr>
            <w:rFonts w:eastAsiaTheme="minorEastAsia" w:cstheme="minorBidi"/>
            <w:smallCaps w:val="0"/>
            <w:noProof/>
            <w:sz w:val="21"/>
            <w:szCs w:val="22"/>
          </w:rPr>
          <w:tab/>
        </w:r>
        <w:r w:rsidRPr="00205B9E">
          <w:rPr>
            <w:rStyle w:val="af7"/>
            <w:noProof/>
          </w:rPr>
          <w:t>消融实验与分析</w:t>
        </w:r>
        <w:r>
          <w:rPr>
            <w:noProof/>
            <w:webHidden/>
          </w:rPr>
          <w:tab/>
        </w:r>
        <w:r>
          <w:rPr>
            <w:noProof/>
            <w:webHidden/>
          </w:rPr>
          <w:fldChar w:fldCharType="begin"/>
        </w:r>
        <w:r>
          <w:rPr>
            <w:noProof/>
            <w:webHidden/>
          </w:rPr>
          <w:instrText xml:space="preserve"> PAGEREF _Toc100852486 \h </w:instrText>
        </w:r>
        <w:r>
          <w:rPr>
            <w:noProof/>
            <w:webHidden/>
          </w:rPr>
        </w:r>
        <w:r>
          <w:rPr>
            <w:noProof/>
            <w:webHidden/>
          </w:rPr>
          <w:fldChar w:fldCharType="separate"/>
        </w:r>
        <w:r>
          <w:rPr>
            <w:noProof/>
            <w:webHidden/>
          </w:rPr>
          <w:t>42</w:t>
        </w:r>
        <w:r>
          <w:rPr>
            <w:noProof/>
            <w:webHidden/>
          </w:rPr>
          <w:fldChar w:fldCharType="end"/>
        </w:r>
      </w:hyperlink>
    </w:p>
    <w:p w14:paraId="566E2C01" w14:textId="0166DF25" w:rsidR="0037717D" w:rsidRDefault="0037717D">
      <w:pPr>
        <w:pStyle w:val="TOC2"/>
        <w:rPr>
          <w:rFonts w:eastAsiaTheme="minorEastAsia" w:cstheme="minorBidi"/>
          <w:smallCaps w:val="0"/>
          <w:noProof/>
          <w:sz w:val="21"/>
          <w:szCs w:val="22"/>
        </w:rPr>
      </w:pPr>
      <w:hyperlink w:anchor="_Toc100852487" w:history="1">
        <w:r w:rsidRPr="00205B9E">
          <w:rPr>
            <w:rStyle w:val="af7"/>
            <w:noProof/>
          </w:rPr>
          <w:t>4.4</w:t>
        </w:r>
        <w:r>
          <w:rPr>
            <w:rFonts w:eastAsiaTheme="minorEastAsia" w:cstheme="minorBidi"/>
            <w:smallCaps w:val="0"/>
            <w:noProof/>
            <w:sz w:val="21"/>
            <w:szCs w:val="22"/>
          </w:rPr>
          <w:tab/>
        </w:r>
        <w:r w:rsidRPr="00205B9E">
          <w:rPr>
            <w:rStyle w:val="af7"/>
            <w:noProof/>
          </w:rPr>
          <w:t>本章小结</w:t>
        </w:r>
        <w:r>
          <w:rPr>
            <w:noProof/>
            <w:webHidden/>
          </w:rPr>
          <w:tab/>
        </w:r>
        <w:r>
          <w:rPr>
            <w:noProof/>
            <w:webHidden/>
          </w:rPr>
          <w:fldChar w:fldCharType="begin"/>
        </w:r>
        <w:r>
          <w:rPr>
            <w:noProof/>
            <w:webHidden/>
          </w:rPr>
          <w:instrText xml:space="preserve"> PAGEREF _Toc100852487 \h </w:instrText>
        </w:r>
        <w:r>
          <w:rPr>
            <w:noProof/>
            <w:webHidden/>
          </w:rPr>
        </w:r>
        <w:r>
          <w:rPr>
            <w:noProof/>
            <w:webHidden/>
          </w:rPr>
          <w:fldChar w:fldCharType="separate"/>
        </w:r>
        <w:r>
          <w:rPr>
            <w:noProof/>
            <w:webHidden/>
          </w:rPr>
          <w:t>46</w:t>
        </w:r>
        <w:r>
          <w:rPr>
            <w:noProof/>
            <w:webHidden/>
          </w:rPr>
          <w:fldChar w:fldCharType="end"/>
        </w:r>
      </w:hyperlink>
    </w:p>
    <w:p w14:paraId="5B9AF59B" w14:textId="4BC1A490" w:rsidR="0037717D" w:rsidRDefault="0037717D">
      <w:pPr>
        <w:pStyle w:val="TOC1"/>
        <w:rPr>
          <w:rFonts w:asciiTheme="minorHAnsi" w:eastAsiaTheme="minorEastAsia" w:hAnsiTheme="minorHAnsi" w:cstheme="minorBidi"/>
          <w:b w:val="0"/>
          <w:bCs w:val="0"/>
          <w:caps w:val="0"/>
          <w:noProof/>
          <w:sz w:val="21"/>
          <w:szCs w:val="22"/>
        </w:rPr>
      </w:pPr>
      <w:hyperlink w:anchor="_Toc100852488" w:history="1">
        <w:r w:rsidRPr="00205B9E">
          <w:rPr>
            <w:rStyle w:val="af7"/>
            <w:noProof/>
          </w:rPr>
          <w:t>5</w:t>
        </w:r>
        <w:r>
          <w:rPr>
            <w:rFonts w:asciiTheme="minorHAnsi" w:eastAsiaTheme="minorEastAsia" w:hAnsiTheme="minorHAnsi" w:cstheme="minorBidi"/>
            <w:b w:val="0"/>
            <w:bCs w:val="0"/>
            <w:caps w:val="0"/>
            <w:noProof/>
            <w:sz w:val="21"/>
            <w:szCs w:val="22"/>
          </w:rPr>
          <w:tab/>
        </w:r>
        <w:r w:rsidRPr="00205B9E">
          <w:rPr>
            <w:rStyle w:val="af7"/>
            <w:noProof/>
          </w:rPr>
          <w:t>总结与展望</w:t>
        </w:r>
        <w:r>
          <w:rPr>
            <w:noProof/>
            <w:webHidden/>
          </w:rPr>
          <w:tab/>
        </w:r>
        <w:r>
          <w:rPr>
            <w:noProof/>
            <w:webHidden/>
          </w:rPr>
          <w:fldChar w:fldCharType="begin"/>
        </w:r>
        <w:r>
          <w:rPr>
            <w:noProof/>
            <w:webHidden/>
          </w:rPr>
          <w:instrText xml:space="preserve"> PAGEREF _Toc100852488 \h </w:instrText>
        </w:r>
        <w:r>
          <w:rPr>
            <w:noProof/>
            <w:webHidden/>
          </w:rPr>
        </w:r>
        <w:r>
          <w:rPr>
            <w:noProof/>
            <w:webHidden/>
          </w:rPr>
          <w:fldChar w:fldCharType="separate"/>
        </w:r>
        <w:r>
          <w:rPr>
            <w:noProof/>
            <w:webHidden/>
          </w:rPr>
          <w:t>48</w:t>
        </w:r>
        <w:r>
          <w:rPr>
            <w:noProof/>
            <w:webHidden/>
          </w:rPr>
          <w:fldChar w:fldCharType="end"/>
        </w:r>
      </w:hyperlink>
    </w:p>
    <w:p w14:paraId="62CD33F1" w14:textId="44F1AD58" w:rsidR="0037717D" w:rsidRDefault="0037717D">
      <w:pPr>
        <w:pStyle w:val="TOC2"/>
        <w:rPr>
          <w:rFonts w:eastAsiaTheme="minorEastAsia" w:cstheme="minorBidi"/>
          <w:smallCaps w:val="0"/>
          <w:noProof/>
          <w:sz w:val="21"/>
          <w:szCs w:val="22"/>
        </w:rPr>
      </w:pPr>
      <w:hyperlink w:anchor="_Toc100852489" w:history="1">
        <w:r w:rsidRPr="00205B9E">
          <w:rPr>
            <w:rStyle w:val="af7"/>
            <w:noProof/>
          </w:rPr>
          <w:t>5.1</w:t>
        </w:r>
        <w:r>
          <w:rPr>
            <w:rFonts w:eastAsiaTheme="minorEastAsia" w:cstheme="minorBidi"/>
            <w:smallCaps w:val="0"/>
            <w:noProof/>
            <w:sz w:val="21"/>
            <w:szCs w:val="22"/>
          </w:rPr>
          <w:tab/>
        </w:r>
        <w:r w:rsidRPr="00205B9E">
          <w:rPr>
            <w:rStyle w:val="af7"/>
            <w:noProof/>
          </w:rPr>
          <w:t>主要工作总结</w:t>
        </w:r>
        <w:r>
          <w:rPr>
            <w:noProof/>
            <w:webHidden/>
          </w:rPr>
          <w:tab/>
        </w:r>
        <w:r>
          <w:rPr>
            <w:noProof/>
            <w:webHidden/>
          </w:rPr>
          <w:fldChar w:fldCharType="begin"/>
        </w:r>
        <w:r>
          <w:rPr>
            <w:noProof/>
            <w:webHidden/>
          </w:rPr>
          <w:instrText xml:space="preserve"> PAGEREF _Toc100852489 \h </w:instrText>
        </w:r>
        <w:r>
          <w:rPr>
            <w:noProof/>
            <w:webHidden/>
          </w:rPr>
        </w:r>
        <w:r>
          <w:rPr>
            <w:noProof/>
            <w:webHidden/>
          </w:rPr>
          <w:fldChar w:fldCharType="separate"/>
        </w:r>
        <w:r>
          <w:rPr>
            <w:noProof/>
            <w:webHidden/>
          </w:rPr>
          <w:t>48</w:t>
        </w:r>
        <w:r>
          <w:rPr>
            <w:noProof/>
            <w:webHidden/>
          </w:rPr>
          <w:fldChar w:fldCharType="end"/>
        </w:r>
      </w:hyperlink>
    </w:p>
    <w:p w14:paraId="754E8F52" w14:textId="23D41902" w:rsidR="0037717D" w:rsidRDefault="0037717D">
      <w:pPr>
        <w:pStyle w:val="TOC2"/>
        <w:rPr>
          <w:rFonts w:eastAsiaTheme="minorEastAsia" w:cstheme="minorBidi"/>
          <w:smallCaps w:val="0"/>
          <w:noProof/>
          <w:sz w:val="21"/>
          <w:szCs w:val="22"/>
        </w:rPr>
      </w:pPr>
      <w:hyperlink w:anchor="_Toc100852490" w:history="1">
        <w:r w:rsidRPr="00205B9E">
          <w:rPr>
            <w:rStyle w:val="af7"/>
            <w:noProof/>
          </w:rPr>
          <w:t>5.2</w:t>
        </w:r>
        <w:r>
          <w:rPr>
            <w:rFonts w:eastAsiaTheme="minorEastAsia" w:cstheme="minorBidi"/>
            <w:smallCaps w:val="0"/>
            <w:noProof/>
            <w:sz w:val="21"/>
            <w:szCs w:val="22"/>
          </w:rPr>
          <w:tab/>
        </w:r>
        <w:r w:rsidRPr="00205B9E">
          <w:rPr>
            <w:rStyle w:val="af7"/>
            <w:noProof/>
          </w:rPr>
          <w:t>主要创新点</w:t>
        </w:r>
        <w:r>
          <w:rPr>
            <w:noProof/>
            <w:webHidden/>
          </w:rPr>
          <w:tab/>
        </w:r>
        <w:r>
          <w:rPr>
            <w:noProof/>
            <w:webHidden/>
          </w:rPr>
          <w:fldChar w:fldCharType="begin"/>
        </w:r>
        <w:r>
          <w:rPr>
            <w:noProof/>
            <w:webHidden/>
          </w:rPr>
          <w:instrText xml:space="preserve"> PAGEREF _Toc100852490 \h </w:instrText>
        </w:r>
        <w:r>
          <w:rPr>
            <w:noProof/>
            <w:webHidden/>
          </w:rPr>
        </w:r>
        <w:r>
          <w:rPr>
            <w:noProof/>
            <w:webHidden/>
          </w:rPr>
          <w:fldChar w:fldCharType="separate"/>
        </w:r>
        <w:r>
          <w:rPr>
            <w:noProof/>
            <w:webHidden/>
          </w:rPr>
          <w:t>48</w:t>
        </w:r>
        <w:r>
          <w:rPr>
            <w:noProof/>
            <w:webHidden/>
          </w:rPr>
          <w:fldChar w:fldCharType="end"/>
        </w:r>
      </w:hyperlink>
    </w:p>
    <w:p w14:paraId="61DD36C5" w14:textId="47DFC07A" w:rsidR="0037717D" w:rsidRDefault="0037717D">
      <w:pPr>
        <w:pStyle w:val="TOC2"/>
        <w:rPr>
          <w:rFonts w:eastAsiaTheme="minorEastAsia" w:cstheme="minorBidi"/>
          <w:smallCaps w:val="0"/>
          <w:noProof/>
          <w:sz w:val="21"/>
          <w:szCs w:val="22"/>
        </w:rPr>
      </w:pPr>
      <w:hyperlink w:anchor="_Toc100852491" w:history="1">
        <w:r w:rsidRPr="00205B9E">
          <w:rPr>
            <w:rStyle w:val="af7"/>
            <w:noProof/>
          </w:rPr>
          <w:t>5.3</w:t>
        </w:r>
        <w:r>
          <w:rPr>
            <w:rFonts w:eastAsiaTheme="minorEastAsia" w:cstheme="minorBidi"/>
            <w:smallCaps w:val="0"/>
            <w:noProof/>
            <w:sz w:val="21"/>
            <w:szCs w:val="22"/>
          </w:rPr>
          <w:tab/>
        </w:r>
        <w:r w:rsidRPr="00205B9E">
          <w:rPr>
            <w:rStyle w:val="af7"/>
            <w:noProof/>
          </w:rPr>
          <w:t>未来工作展望</w:t>
        </w:r>
        <w:r>
          <w:rPr>
            <w:noProof/>
            <w:webHidden/>
          </w:rPr>
          <w:tab/>
        </w:r>
        <w:r>
          <w:rPr>
            <w:noProof/>
            <w:webHidden/>
          </w:rPr>
          <w:fldChar w:fldCharType="begin"/>
        </w:r>
        <w:r>
          <w:rPr>
            <w:noProof/>
            <w:webHidden/>
          </w:rPr>
          <w:instrText xml:space="preserve"> PAGEREF _Toc100852491 \h </w:instrText>
        </w:r>
        <w:r>
          <w:rPr>
            <w:noProof/>
            <w:webHidden/>
          </w:rPr>
        </w:r>
        <w:r>
          <w:rPr>
            <w:noProof/>
            <w:webHidden/>
          </w:rPr>
          <w:fldChar w:fldCharType="separate"/>
        </w:r>
        <w:r>
          <w:rPr>
            <w:noProof/>
            <w:webHidden/>
          </w:rPr>
          <w:t>49</w:t>
        </w:r>
        <w:r>
          <w:rPr>
            <w:noProof/>
            <w:webHidden/>
          </w:rPr>
          <w:fldChar w:fldCharType="end"/>
        </w:r>
      </w:hyperlink>
    </w:p>
    <w:p w14:paraId="7E8B18AD" w14:textId="5C655918" w:rsidR="0037717D" w:rsidRDefault="0037717D">
      <w:pPr>
        <w:pStyle w:val="TOC1"/>
        <w:rPr>
          <w:rFonts w:asciiTheme="minorHAnsi" w:eastAsiaTheme="minorEastAsia" w:hAnsiTheme="minorHAnsi" w:cstheme="minorBidi"/>
          <w:b w:val="0"/>
          <w:bCs w:val="0"/>
          <w:caps w:val="0"/>
          <w:noProof/>
          <w:sz w:val="21"/>
          <w:szCs w:val="22"/>
        </w:rPr>
      </w:pPr>
      <w:hyperlink w:anchor="_Toc100852492" w:history="1">
        <w:r w:rsidRPr="00205B9E">
          <w:rPr>
            <w:rStyle w:val="af7"/>
            <w:noProof/>
          </w:rPr>
          <w:t>致  谢</w:t>
        </w:r>
        <w:r>
          <w:rPr>
            <w:noProof/>
            <w:webHidden/>
          </w:rPr>
          <w:tab/>
        </w:r>
        <w:r>
          <w:rPr>
            <w:noProof/>
            <w:webHidden/>
          </w:rPr>
          <w:fldChar w:fldCharType="begin"/>
        </w:r>
        <w:r>
          <w:rPr>
            <w:noProof/>
            <w:webHidden/>
          </w:rPr>
          <w:instrText xml:space="preserve"> PAGEREF _Toc100852492 \h </w:instrText>
        </w:r>
        <w:r>
          <w:rPr>
            <w:noProof/>
            <w:webHidden/>
          </w:rPr>
        </w:r>
        <w:r>
          <w:rPr>
            <w:noProof/>
            <w:webHidden/>
          </w:rPr>
          <w:fldChar w:fldCharType="separate"/>
        </w:r>
        <w:r>
          <w:rPr>
            <w:noProof/>
            <w:webHidden/>
          </w:rPr>
          <w:t>50</w:t>
        </w:r>
        <w:r>
          <w:rPr>
            <w:noProof/>
            <w:webHidden/>
          </w:rPr>
          <w:fldChar w:fldCharType="end"/>
        </w:r>
      </w:hyperlink>
    </w:p>
    <w:p w14:paraId="393EA161" w14:textId="759E9B0F" w:rsidR="0037717D" w:rsidRDefault="0037717D">
      <w:pPr>
        <w:pStyle w:val="TOC1"/>
        <w:rPr>
          <w:rFonts w:asciiTheme="minorHAnsi" w:eastAsiaTheme="minorEastAsia" w:hAnsiTheme="minorHAnsi" w:cstheme="minorBidi"/>
          <w:b w:val="0"/>
          <w:bCs w:val="0"/>
          <w:caps w:val="0"/>
          <w:noProof/>
          <w:sz w:val="21"/>
          <w:szCs w:val="22"/>
        </w:rPr>
      </w:pPr>
      <w:hyperlink w:anchor="_Toc100852493" w:history="1">
        <w:r w:rsidRPr="00205B9E">
          <w:rPr>
            <w:rStyle w:val="af7"/>
            <w:noProof/>
          </w:rPr>
          <w:t>参考文献</w:t>
        </w:r>
        <w:r>
          <w:rPr>
            <w:noProof/>
            <w:webHidden/>
          </w:rPr>
          <w:tab/>
        </w:r>
        <w:r>
          <w:rPr>
            <w:noProof/>
            <w:webHidden/>
          </w:rPr>
          <w:fldChar w:fldCharType="begin"/>
        </w:r>
        <w:r>
          <w:rPr>
            <w:noProof/>
            <w:webHidden/>
          </w:rPr>
          <w:instrText xml:space="preserve"> PAGEREF _Toc100852493 \h </w:instrText>
        </w:r>
        <w:r>
          <w:rPr>
            <w:noProof/>
            <w:webHidden/>
          </w:rPr>
        </w:r>
        <w:r>
          <w:rPr>
            <w:noProof/>
            <w:webHidden/>
          </w:rPr>
          <w:fldChar w:fldCharType="separate"/>
        </w:r>
        <w:r>
          <w:rPr>
            <w:noProof/>
            <w:webHidden/>
          </w:rPr>
          <w:t>51</w:t>
        </w:r>
        <w:r>
          <w:rPr>
            <w:noProof/>
            <w:webHidden/>
          </w:rPr>
          <w:fldChar w:fldCharType="end"/>
        </w:r>
      </w:hyperlink>
    </w:p>
    <w:p w14:paraId="32C1DBE2" w14:textId="497CF37F" w:rsidR="0037717D" w:rsidRDefault="0037717D">
      <w:pPr>
        <w:pStyle w:val="TOC1"/>
        <w:rPr>
          <w:rFonts w:asciiTheme="minorHAnsi" w:eastAsiaTheme="minorEastAsia" w:hAnsiTheme="minorHAnsi" w:cstheme="minorBidi"/>
          <w:b w:val="0"/>
          <w:bCs w:val="0"/>
          <w:caps w:val="0"/>
          <w:noProof/>
          <w:sz w:val="21"/>
          <w:szCs w:val="22"/>
        </w:rPr>
      </w:pPr>
      <w:hyperlink w:anchor="_Toc100852494" w:history="1">
        <w:r w:rsidRPr="00205B9E">
          <w:rPr>
            <w:rStyle w:val="af7"/>
            <w:noProof/>
          </w:rPr>
          <w:t>附录1  攻读硕士学位期间取得的研究成果</w:t>
        </w:r>
        <w:r>
          <w:rPr>
            <w:noProof/>
            <w:webHidden/>
          </w:rPr>
          <w:tab/>
        </w:r>
        <w:r>
          <w:rPr>
            <w:noProof/>
            <w:webHidden/>
          </w:rPr>
          <w:fldChar w:fldCharType="begin"/>
        </w:r>
        <w:r>
          <w:rPr>
            <w:noProof/>
            <w:webHidden/>
          </w:rPr>
          <w:instrText xml:space="preserve"> PAGEREF _Toc100852494 \h </w:instrText>
        </w:r>
        <w:r>
          <w:rPr>
            <w:noProof/>
            <w:webHidden/>
          </w:rPr>
        </w:r>
        <w:r>
          <w:rPr>
            <w:noProof/>
            <w:webHidden/>
          </w:rPr>
          <w:fldChar w:fldCharType="separate"/>
        </w:r>
        <w:r>
          <w:rPr>
            <w:noProof/>
            <w:webHidden/>
          </w:rPr>
          <w:t>56</w:t>
        </w:r>
        <w:r>
          <w:rPr>
            <w:noProof/>
            <w:webHidden/>
          </w:rPr>
          <w:fldChar w:fldCharType="end"/>
        </w:r>
      </w:hyperlink>
    </w:p>
    <w:p w14:paraId="521D382E" w14:textId="5B829722" w:rsidR="0037717D" w:rsidRDefault="0037717D">
      <w:pPr>
        <w:pStyle w:val="TOC1"/>
        <w:rPr>
          <w:rFonts w:asciiTheme="minorHAnsi" w:eastAsiaTheme="minorEastAsia" w:hAnsiTheme="minorHAnsi" w:cstheme="minorBidi"/>
          <w:b w:val="0"/>
          <w:bCs w:val="0"/>
          <w:caps w:val="0"/>
          <w:noProof/>
          <w:sz w:val="21"/>
          <w:szCs w:val="22"/>
        </w:rPr>
      </w:pPr>
      <w:hyperlink w:anchor="_Toc100852495" w:history="1">
        <w:r w:rsidRPr="00205B9E">
          <w:rPr>
            <w:rStyle w:val="af7"/>
            <w:noProof/>
          </w:rPr>
          <w:t>附录2  攻读学位期间参加的科研项目</w:t>
        </w:r>
        <w:r>
          <w:rPr>
            <w:noProof/>
            <w:webHidden/>
          </w:rPr>
          <w:tab/>
        </w:r>
        <w:r>
          <w:rPr>
            <w:noProof/>
            <w:webHidden/>
          </w:rPr>
          <w:fldChar w:fldCharType="begin"/>
        </w:r>
        <w:r>
          <w:rPr>
            <w:noProof/>
            <w:webHidden/>
          </w:rPr>
          <w:instrText xml:space="preserve"> PAGEREF _Toc100852495 \h </w:instrText>
        </w:r>
        <w:r>
          <w:rPr>
            <w:noProof/>
            <w:webHidden/>
          </w:rPr>
        </w:r>
        <w:r>
          <w:rPr>
            <w:noProof/>
            <w:webHidden/>
          </w:rPr>
          <w:fldChar w:fldCharType="separate"/>
        </w:r>
        <w:r>
          <w:rPr>
            <w:noProof/>
            <w:webHidden/>
          </w:rPr>
          <w:t>57</w:t>
        </w:r>
        <w:r>
          <w:rPr>
            <w:noProof/>
            <w:webHidden/>
          </w:rPr>
          <w:fldChar w:fldCharType="end"/>
        </w:r>
      </w:hyperlink>
    </w:p>
    <w:p w14:paraId="460116B3" w14:textId="13E4009C" w:rsidR="0037717D" w:rsidRDefault="0037717D">
      <w:pPr>
        <w:pStyle w:val="TOC1"/>
        <w:rPr>
          <w:rFonts w:asciiTheme="minorHAnsi" w:eastAsiaTheme="minorEastAsia" w:hAnsiTheme="minorHAnsi" w:cstheme="minorBidi"/>
          <w:b w:val="0"/>
          <w:bCs w:val="0"/>
          <w:caps w:val="0"/>
          <w:noProof/>
          <w:sz w:val="21"/>
          <w:szCs w:val="22"/>
        </w:rPr>
      </w:pPr>
      <w:hyperlink w:anchor="_Toc100852496" w:history="1">
        <w:r w:rsidRPr="00205B9E">
          <w:rPr>
            <w:rStyle w:val="af7"/>
            <w:noProof/>
          </w:rPr>
          <w:t>附录3  中英文缩写对照表</w:t>
        </w:r>
        <w:r>
          <w:rPr>
            <w:noProof/>
            <w:webHidden/>
          </w:rPr>
          <w:tab/>
        </w:r>
        <w:r>
          <w:rPr>
            <w:noProof/>
            <w:webHidden/>
          </w:rPr>
          <w:fldChar w:fldCharType="begin"/>
        </w:r>
        <w:r>
          <w:rPr>
            <w:noProof/>
            <w:webHidden/>
          </w:rPr>
          <w:instrText xml:space="preserve"> PAGEREF _Toc100852496 \h </w:instrText>
        </w:r>
        <w:r>
          <w:rPr>
            <w:noProof/>
            <w:webHidden/>
          </w:rPr>
        </w:r>
        <w:r>
          <w:rPr>
            <w:noProof/>
            <w:webHidden/>
          </w:rPr>
          <w:fldChar w:fldCharType="separate"/>
        </w:r>
        <w:r>
          <w:rPr>
            <w:noProof/>
            <w:webHidden/>
          </w:rPr>
          <w:t>58</w:t>
        </w:r>
        <w:r>
          <w:rPr>
            <w:noProof/>
            <w:webHidden/>
          </w:rPr>
          <w:fldChar w:fldCharType="end"/>
        </w:r>
      </w:hyperlink>
    </w:p>
    <w:p w14:paraId="439B0B53" w14:textId="32D0B0A3"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3" w:name="_Toc229915034"/>
      <w:bookmarkStart w:id="74" w:name="_Toc437362261"/>
      <w:bookmarkStart w:id="75" w:name="_Toc46962951"/>
      <w:bookmarkStart w:id="76" w:name="_Toc444250083"/>
      <w:bookmarkStart w:id="77" w:name="_Toc437362302"/>
      <w:bookmarkStart w:id="78" w:name="_Toc379915053"/>
      <w:bookmarkStart w:id="79" w:name="_Toc377235969"/>
      <w:bookmarkStart w:id="80" w:name="_Toc57978732"/>
      <w:bookmarkStart w:id="81" w:name="_Toc380663914"/>
      <w:bookmarkStart w:id="82" w:name="_Toc229791433"/>
      <w:bookmarkStart w:id="83" w:name="_Toc57189222"/>
      <w:bookmarkStart w:id="84" w:name="_Toc100852468"/>
      <w:r>
        <w:lastRenderedPageBreak/>
        <w:t>绪论</w:t>
      </w:r>
      <w:bookmarkEnd w:id="73"/>
      <w:bookmarkEnd w:id="74"/>
      <w:bookmarkEnd w:id="75"/>
      <w:bookmarkEnd w:id="76"/>
      <w:bookmarkEnd w:id="77"/>
      <w:bookmarkEnd w:id="78"/>
      <w:bookmarkEnd w:id="79"/>
      <w:bookmarkEnd w:id="80"/>
      <w:bookmarkEnd w:id="81"/>
      <w:bookmarkEnd w:id="82"/>
      <w:bookmarkEnd w:id="83"/>
      <w:bookmarkEnd w:id="84"/>
    </w:p>
    <w:p w14:paraId="3B329C77" w14:textId="77777777" w:rsidR="009F151B" w:rsidRDefault="00A24E16">
      <w:pPr>
        <w:pStyle w:val="2"/>
      </w:pPr>
      <w:bookmarkStart w:id="85" w:name="_Toc229915035"/>
      <w:bookmarkStart w:id="86" w:name="_Toc379915054"/>
      <w:bookmarkStart w:id="87" w:name="_Toc377235970"/>
      <w:bookmarkStart w:id="88" w:name="_Toc229791434"/>
      <w:bookmarkStart w:id="89" w:name="_Toc437362303"/>
      <w:bookmarkStart w:id="90" w:name="_Toc100852469"/>
      <w:r>
        <w:rPr>
          <w:rFonts w:hint="eastAsia"/>
        </w:rPr>
        <w:t>研究背景与意义</w:t>
      </w:r>
      <w:bookmarkEnd w:id="90"/>
    </w:p>
    <w:p w14:paraId="1FA94AE3" w14:textId="77777777" w:rsidR="009F151B" w:rsidRDefault="00A24E16">
      <w:pPr>
        <w:ind w:firstLineChars="200" w:firstLine="480"/>
      </w:pPr>
      <w:r>
        <w:t>近年来深度</w:t>
      </w:r>
      <w:r>
        <w:rPr>
          <w:rFonts w:hint="eastAsia"/>
        </w:rPr>
        <w:t>神经网络</w:t>
      </w:r>
      <w:r>
        <w:t>技术获得了迅猛的发展和广阔的应用，在计算机视觉</w:t>
      </w:r>
      <w:r>
        <w:rPr>
          <w:vertAlign w:val="superscript"/>
        </w:rPr>
        <w:fldChar w:fldCharType="begin"/>
      </w:r>
      <w:r>
        <w:rPr>
          <w:vertAlign w:val="superscript"/>
        </w:rPr>
        <w:instrText xml:space="preserve"> REF _Ref97367723 \r \h  \* MERGEFORMAT </w:instrText>
      </w:r>
      <w:r>
        <w:rPr>
          <w:vertAlign w:val="superscript"/>
        </w:rPr>
      </w:r>
      <w:r>
        <w:rPr>
          <w:vertAlign w:val="superscript"/>
        </w:rPr>
        <w:fldChar w:fldCharType="separate"/>
      </w:r>
      <w:r>
        <w:rPr>
          <w:vertAlign w:val="superscript"/>
        </w:rPr>
        <w:t>[1]</w:t>
      </w:r>
      <w:r>
        <w:rPr>
          <w:vertAlign w:val="superscript"/>
        </w:rPr>
        <w:fldChar w:fldCharType="end"/>
      </w:r>
      <w:r>
        <w:t>、自然语言处理</w:t>
      </w:r>
      <w:r>
        <w:rPr>
          <w:vertAlign w:val="superscript"/>
        </w:rPr>
        <w:fldChar w:fldCharType="begin"/>
      </w:r>
      <w:r>
        <w:rPr>
          <w:vertAlign w:val="superscript"/>
        </w:rPr>
        <w:instrText xml:space="preserve"> REF _Ref97368055 \r \h  \* MERGEFORMAT </w:instrText>
      </w:r>
      <w:r>
        <w:rPr>
          <w:vertAlign w:val="superscript"/>
        </w:rPr>
      </w:r>
      <w:r>
        <w:rPr>
          <w:vertAlign w:val="superscript"/>
        </w:rPr>
        <w:fldChar w:fldCharType="separate"/>
      </w:r>
      <w:r>
        <w:rPr>
          <w:vertAlign w:val="superscript"/>
        </w:rPr>
        <w:t>[2]</w:t>
      </w:r>
      <w:r>
        <w:rPr>
          <w:vertAlign w:val="superscript"/>
        </w:rPr>
        <w:fldChar w:fldCharType="end"/>
      </w:r>
      <w:r>
        <w:t>、语音识别</w:t>
      </w:r>
      <w:r>
        <w:rPr>
          <w:vertAlign w:val="superscript"/>
        </w:rPr>
        <w:fldChar w:fldCharType="begin"/>
      </w:r>
      <w:r>
        <w:rPr>
          <w:vertAlign w:val="superscript"/>
        </w:rPr>
        <w:instrText xml:space="preserve"> REF _Ref97400621 \r \h  \* MERGEFORMAT </w:instrText>
      </w:r>
      <w:r>
        <w:rPr>
          <w:vertAlign w:val="superscript"/>
        </w:rPr>
      </w:r>
      <w:r>
        <w:rPr>
          <w:vertAlign w:val="superscript"/>
        </w:rPr>
        <w:fldChar w:fldCharType="separate"/>
      </w:r>
      <w:r>
        <w:rPr>
          <w:vertAlign w:val="superscript"/>
        </w:rPr>
        <w:t>[3]</w:t>
      </w:r>
      <w:r>
        <w:rPr>
          <w:vertAlign w:val="superscript"/>
        </w:rPr>
        <w:fldChar w:fldCharType="end"/>
      </w:r>
      <w:r>
        <w:t>等领域都取得了非凡的成果。</w:t>
      </w:r>
      <w:r>
        <w:rPr>
          <w:rFonts w:hint="eastAsia"/>
        </w:rPr>
        <w:t>为了获得越来越优异的性能，深度神经网络的规模与日俱增，如表</w:t>
      </w:r>
      <w:r>
        <w:rPr>
          <w:rFonts w:hint="eastAsia"/>
        </w:rPr>
        <w:t>1.</w:t>
      </w:r>
      <w:r>
        <w:t>1</w:t>
      </w:r>
      <w:r>
        <w:rPr>
          <w:rFonts w:hint="eastAsia"/>
        </w:rPr>
        <w:t>所示，</w:t>
      </w:r>
      <w:r>
        <w:rPr>
          <w:rFonts w:hint="eastAsia"/>
        </w:rPr>
        <w:t>GPT-</w:t>
      </w:r>
      <w:r>
        <w:t>3</w:t>
      </w:r>
      <w:r>
        <w:rPr>
          <w:rFonts w:hint="eastAsia"/>
        </w:rPr>
        <w:t>模型的参数量甚至达到了</w:t>
      </w:r>
      <w:r>
        <w:rPr>
          <w:rFonts w:hint="eastAsia"/>
        </w:rPr>
        <w:t>1</w:t>
      </w:r>
      <w:r>
        <w:t>750</w:t>
      </w:r>
      <w:r>
        <w:rPr>
          <w:rFonts w:hint="eastAsia"/>
        </w:rPr>
        <w:t>亿。大型神经网络的训练需要昂贵的计算和时间成本，比如</w:t>
      </w:r>
      <w:r>
        <w:rPr>
          <w:rFonts w:hint="eastAsia"/>
        </w:rPr>
        <w:t>GPT-</w:t>
      </w:r>
      <w:r>
        <w:t>3</w:t>
      </w:r>
      <w:r>
        <w:rPr>
          <w:rFonts w:hint="eastAsia"/>
        </w:rPr>
        <w:t>训练一次的时间约为</w:t>
      </w:r>
      <w:r>
        <w:rPr>
          <w:rFonts w:hint="eastAsia"/>
        </w:rPr>
        <w:t>3</w:t>
      </w:r>
      <w:r>
        <w:t>55</w:t>
      </w:r>
      <w:r>
        <w:rPr>
          <w:rFonts w:hint="eastAsia"/>
        </w:rPr>
        <w:t>个</w:t>
      </w:r>
      <w:r>
        <w:rPr>
          <w:rFonts w:hint="eastAsia"/>
        </w:rPr>
        <w:t>GPU</w:t>
      </w:r>
      <w:r>
        <w:rPr>
          <w:rFonts w:hint="eastAsia"/>
        </w:rPr>
        <w:t>年，成本约为</w:t>
      </w:r>
      <w:r>
        <w:rPr>
          <w:rFonts w:hint="eastAsia"/>
        </w:rPr>
        <w:t>4</w:t>
      </w:r>
      <w:r>
        <w:t>60</w:t>
      </w:r>
      <w:r>
        <w:rPr>
          <w:rFonts w:hint="eastAsia"/>
        </w:rPr>
        <w:t>万美元。这使大型神经网络</w:t>
      </w:r>
      <w:r>
        <w:t>难以应用在计算资源紧缺的场合</w:t>
      </w:r>
      <w:r>
        <w:t>(</w:t>
      </w:r>
      <w:r>
        <w:t>比如移动设备</w:t>
      </w:r>
      <w:r>
        <w:rPr>
          <w:rFonts w:hint="eastAsia"/>
        </w:rPr>
        <w:t>或</w:t>
      </w:r>
      <w:r>
        <w:t>嵌入式设备</w:t>
      </w:r>
      <w:r>
        <w:t>)</w:t>
      </w:r>
      <w:r>
        <w:t>。</w:t>
      </w:r>
    </w:p>
    <w:p w14:paraId="3CAAAF25" w14:textId="33F4C83D"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sz w:val="21"/>
          <w:szCs w:val="21"/>
        </w:rPr>
        <w:t>大型神经网络的参数量</w:t>
      </w:r>
      <w:r w:rsidR="004543DD">
        <w:rPr>
          <w:rFonts w:ascii="Times New Roman" w:eastAsiaTheme="minorEastAsia" w:hAnsi="Times New Roman" w:hint="eastAsia"/>
          <w:sz w:val="21"/>
          <w:szCs w:val="21"/>
        </w:rPr>
        <w:t>（百万）</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1"/>
      </w:tblGrid>
      <w:tr w:rsidR="009F151B" w14:paraId="20C62EB1" w14:textId="77777777">
        <w:trPr>
          <w:jc w:val="center"/>
        </w:trPr>
        <w:tc>
          <w:tcPr>
            <w:tcW w:w="4360" w:type="dxa"/>
            <w:tcBorders>
              <w:top w:val="single" w:sz="12" w:space="0" w:color="auto"/>
              <w:bottom w:val="single" w:sz="4" w:space="0" w:color="auto"/>
            </w:tcBorders>
          </w:tcPr>
          <w:p w14:paraId="7B0DFF9F" w14:textId="77777777" w:rsidR="009F151B" w:rsidRDefault="00A24E16">
            <w:pPr>
              <w:jc w:val="center"/>
              <w:rPr>
                <w:sz w:val="21"/>
                <w:szCs w:val="21"/>
              </w:rPr>
            </w:pPr>
            <w:r>
              <w:rPr>
                <w:rFonts w:hint="eastAsia"/>
                <w:sz w:val="21"/>
                <w:szCs w:val="21"/>
              </w:rPr>
              <w:t>大型神经网络模型</w:t>
            </w:r>
          </w:p>
        </w:tc>
        <w:tc>
          <w:tcPr>
            <w:tcW w:w="4361" w:type="dxa"/>
            <w:tcBorders>
              <w:top w:val="single" w:sz="12" w:space="0" w:color="auto"/>
              <w:bottom w:val="single" w:sz="4" w:space="0" w:color="auto"/>
            </w:tcBorders>
          </w:tcPr>
          <w:p w14:paraId="63146727" w14:textId="7BB1E8EF" w:rsidR="009F151B" w:rsidRDefault="00A24E16">
            <w:pPr>
              <w:jc w:val="center"/>
              <w:rPr>
                <w:sz w:val="21"/>
                <w:szCs w:val="21"/>
              </w:rPr>
            </w:pPr>
            <w:r>
              <w:rPr>
                <w:rFonts w:hint="eastAsia"/>
                <w:sz w:val="21"/>
                <w:szCs w:val="21"/>
              </w:rPr>
              <w:t>参数量</w:t>
            </w:r>
          </w:p>
        </w:tc>
      </w:tr>
      <w:tr w:rsidR="009F151B" w14:paraId="4BB54C91" w14:textId="77777777">
        <w:trPr>
          <w:jc w:val="center"/>
        </w:trPr>
        <w:tc>
          <w:tcPr>
            <w:tcW w:w="4360" w:type="dxa"/>
            <w:tcBorders>
              <w:top w:val="single" w:sz="4" w:space="0" w:color="auto"/>
            </w:tcBorders>
          </w:tcPr>
          <w:p w14:paraId="6DFA08E0" w14:textId="77777777" w:rsidR="009F151B" w:rsidRDefault="00A24E16">
            <w:pPr>
              <w:jc w:val="center"/>
              <w:rPr>
                <w:sz w:val="21"/>
                <w:szCs w:val="21"/>
              </w:rPr>
            </w:pPr>
            <w:r>
              <w:rPr>
                <w:rFonts w:hint="eastAsia"/>
                <w:sz w:val="21"/>
                <w:szCs w:val="21"/>
              </w:rPr>
              <w:t>ELMO</w:t>
            </w:r>
          </w:p>
        </w:tc>
        <w:tc>
          <w:tcPr>
            <w:tcW w:w="4361" w:type="dxa"/>
            <w:tcBorders>
              <w:top w:val="single" w:sz="4" w:space="0" w:color="auto"/>
            </w:tcBorders>
          </w:tcPr>
          <w:p w14:paraId="2C336BA4" w14:textId="77777777" w:rsidR="009F151B" w:rsidRDefault="00A24E16">
            <w:pPr>
              <w:jc w:val="center"/>
              <w:rPr>
                <w:sz w:val="21"/>
                <w:szCs w:val="21"/>
              </w:rPr>
            </w:pPr>
            <w:r>
              <w:rPr>
                <w:rFonts w:hint="eastAsia"/>
                <w:sz w:val="21"/>
                <w:szCs w:val="21"/>
              </w:rPr>
              <w:t>9</w:t>
            </w:r>
            <w:r>
              <w:rPr>
                <w:sz w:val="21"/>
                <w:szCs w:val="21"/>
              </w:rPr>
              <w:t>4</w:t>
            </w:r>
          </w:p>
        </w:tc>
      </w:tr>
      <w:tr w:rsidR="009F151B" w14:paraId="7B34F218" w14:textId="77777777">
        <w:trPr>
          <w:jc w:val="center"/>
        </w:trPr>
        <w:tc>
          <w:tcPr>
            <w:tcW w:w="4360" w:type="dxa"/>
          </w:tcPr>
          <w:p w14:paraId="0547364A" w14:textId="77777777" w:rsidR="009F151B" w:rsidRDefault="00A24E16">
            <w:pPr>
              <w:jc w:val="center"/>
              <w:rPr>
                <w:sz w:val="21"/>
                <w:szCs w:val="21"/>
              </w:rPr>
            </w:pPr>
            <w:r>
              <w:rPr>
                <w:rFonts w:hint="eastAsia"/>
                <w:sz w:val="21"/>
                <w:szCs w:val="21"/>
              </w:rPr>
              <w:t>BERT</w:t>
            </w:r>
          </w:p>
        </w:tc>
        <w:tc>
          <w:tcPr>
            <w:tcW w:w="4361" w:type="dxa"/>
          </w:tcPr>
          <w:p w14:paraId="17FA5FAB" w14:textId="77777777" w:rsidR="009F151B" w:rsidRDefault="00A24E16">
            <w:pPr>
              <w:jc w:val="center"/>
              <w:rPr>
                <w:sz w:val="21"/>
                <w:szCs w:val="21"/>
              </w:rPr>
            </w:pPr>
            <w:r>
              <w:rPr>
                <w:rFonts w:hint="eastAsia"/>
                <w:sz w:val="21"/>
                <w:szCs w:val="21"/>
              </w:rPr>
              <w:t>3</w:t>
            </w:r>
            <w:r>
              <w:rPr>
                <w:sz w:val="21"/>
                <w:szCs w:val="21"/>
              </w:rPr>
              <w:t>40</w:t>
            </w:r>
          </w:p>
        </w:tc>
      </w:tr>
      <w:tr w:rsidR="009F151B" w14:paraId="4C61CEE0" w14:textId="77777777">
        <w:trPr>
          <w:jc w:val="center"/>
        </w:trPr>
        <w:tc>
          <w:tcPr>
            <w:tcW w:w="4360" w:type="dxa"/>
          </w:tcPr>
          <w:p w14:paraId="39386DCB" w14:textId="77777777" w:rsidR="009F151B" w:rsidRDefault="00A24E16">
            <w:pPr>
              <w:jc w:val="center"/>
              <w:rPr>
                <w:sz w:val="21"/>
                <w:szCs w:val="21"/>
              </w:rPr>
            </w:pPr>
            <w:r>
              <w:rPr>
                <w:rFonts w:hint="eastAsia"/>
                <w:sz w:val="21"/>
                <w:szCs w:val="21"/>
              </w:rPr>
              <w:t>GPT-</w:t>
            </w:r>
            <w:r>
              <w:rPr>
                <w:sz w:val="21"/>
                <w:szCs w:val="21"/>
              </w:rPr>
              <w:t>2</w:t>
            </w:r>
          </w:p>
        </w:tc>
        <w:tc>
          <w:tcPr>
            <w:tcW w:w="4361" w:type="dxa"/>
          </w:tcPr>
          <w:p w14:paraId="44D8CDF3" w14:textId="77777777" w:rsidR="009F151B" w:rsidRDefault="00A24E16">
            <w:pPr>
              <w:jc w:val="center"/>
              <w:rPr>
                <w:sz w:val="21"/>
                <w:szCs w:val="21"/>
              </w:rPr>
            </w:pPr>
            <w:r>
              <w:rPr>
                <w:rFonts w:hint="eastAsia"/>
                <w:sz w:val="21"/>
                <w:szCs w:val="21"/>
              </w:rPr>
              <w:t>1</w:t>
            </w:r>
            <w:r>
              <w:rPr>
                <w:sz w:val="21"/>
                <w:szCs w:val="21"/>
              </w:rPr>
              <w:t>542</w:t>
            </w:r>
          </w:p>
        </w:tc>
      </w:tr>
      <w:tr w:rsidR="009F151B" w14:paraId="05359D3F" w14:textId="77777777">
        <w:trPr>
          <w:jc w:val="center"/>
        </w:trPr>
        <w:tc>
          <w:tcPr>
            <w:tcW w:w="4360" w:type="dxa"/>
          </w:tcPr>
          <w:p w14:paraId="5F4A3AEB" w14:textId="77777777" w:rsidR="009F151B" w:rsidRDefault="00A24E16">
            <w:pPr>
              <w:jc w:val="center"/>
              <w:rPr>
                <w:sz w:val="21"/>
                <w:szCs w:val="21"/>
              </w:rPr>
            </w:pPr>
            <w:r>
              <w:rPr>
                <w:sz w:val="21"/>
                <w:szCs w:val="21"/>
              </w:rPr>
              <w:t>Megatron</w:t>
            </w:r>
          </w:p>
        </w:tc>
        <w:tc>
          <w:tcPr>
            <w:tcW w:w="4361" w:type="dxa"/>
          </w:tcPr>
          <w:p w14:paraId="3DC33784" w14:textId="77777777" w:rsidR="009F151B" w:rsidRDefault="00A24E16">
            <w:pPr>
              <w:jc w:val="center"/>
              <w:rPr>
                <w:sz w:val="21"/>
                <w:szCs w:val="21"/>
              </w:rPr>
            </w:pPr>
            <w:r>
              <w:rPr>
                <w:rFonts w:hint="eastAsia"/>
                <w:sz w:val="21"/>
                <w:szCs w:val="21"/>
              </w:rPr>
              <w:t>8</w:t>
            </w:r>
            <w:r>
              <w:rPr>
                <w:sz w:val="21"/>
                <w:szCs w:val="21"/>
              </w:rPr>
              <w:t xml:space="preserve"> 000</w:t>
            </w:r>
          </w:p>
        </w:tc>
      </w:tr>
      <w:tr w:rsidR="009F151B" w14:paraId="25D2C4DC" w14:textId="77777777">
        <w:trPr>
          <w:jc w:val="center"/>
        </w:trPr>
        <w:tc>
          <w:tcPr>
            <w:tcW w:w="4360" w:type="dxa"/>
          </w:tcPr>
          <w:p w14:paraId="74DE28A4" w14:textId="77777777" w:rsidR="009F151B" w:rsidRDefault="00A24E16">
            <w:pPr>
              <w:jc w:val="center"/>
              <w:rPr>
                <w:sz w:val="21"/>
                <w:szCs w:val="21"/>
              </w:rPr>
            </w:pPr>
            <w:r>
              <w:rPr>
                <w:sz w:val="21"/>
                <w:szCs w:val="21"/>
              </w:rPr>
              <w:t>T5</w:t>
            </w:r>
          </w:p>
        </w:tc>
        <w:tc>
          <w:tcPr>
            <w:tcW w:w="4361" w:type="dxa"/>
          </w:tcPr>
          <w:p w14:paraId="09CA029C" w14:textId="77777777" w:rsidR="009F151B" w:rsidRDefault="00A24E16">
            <w:pPr>
              <w:jc w:val="center"/>
              <w:rPr>
                <w:sz w:val="21"/>
                <w:szCs w:val="21"/>
              </w:rPr>
            </w:pPr>
            <w:r>
              <w:rPr>
                <w:rFonts w:hint="eastAsia"/>
                <w:sz w:val="21"/>
                <w:szCs w:val="21"/>
              </w:rPr>
              <w:t>1</w:t>
            </w:r>
            <w:r>
              <w:rPr>
                <w:sz w:val="21"/>
                <w:szCs w:val="21"/>
              </w:rPr>
              <w:t>1 000</w:t>
            </w:r>
          </w:p>
        </w:tc>
      </w:tr>
      <w:tr w:rsidR="009F151B" w14:paraId="5CB41933" w14:textId="77777777">
        <w:trPr>
          <w:jc w:val="center"/>
        </w:trPr>
        <w:tc>
          <w:tcPr>
            <w:tcW w:w="4360" w:type="dxa"/>
          </w:tcPr>
          <w:p w14:paraId="21D6E984" w14:textId="77777777" w:rsidR="009F151B" w:rsidRDefault="00A24E16">
            <w:pPr>
              <w:jc w:val="center"/>
              <w:rPr>
                <w:sz w:val="21"/>
                <w:szCs w:val="21"/>
              </w:rPr>
            </w:pPr>
            <w:r>
              <w:rPr>
                <w:sz w:val="21"/>
                <w:szCs w:val="21"/>
              </w:rPr>
              <w:t>Turing NLG</w:t>
            </w:r>
          </w:p>
        </w:tc>
        <w:tc>
          <w:tcPr>
            <w:tcW w:w="4361" w:type="dxa"/>
          </w:tcPr>
          <w:p w14:paraId="4CC92C44" w14:textId="77777777" w:rsidR="009F151B" w:rsidRDefault="00A24E16">
            <w:pPr>
              <w:jc w:val="center"/>
              <w:rPr>
                <w:sz w:val="21"/>
                <w:szCs w:val="21"/>
              </w:rPr>
            </w:pPr>
            <w:r>
              <w:rPr>
                <w:rFonts w:hint="eastAsia"/>
                <w:sz w:val="21"/>
                <w:szCs w:val="21"/>
              </w:rPr>
              <w:t>1</w:t>
            </w:r>
            <w:r>
              <w:rPr>
                <w:sz w:val="21"/>
                <w:szCs w:val="21"/>
              </w:rPr>
              <w:t>7 000</w:t>
            </w:r>
          </w:p>
        </w:tc>
      </w:tr>
      <w:tr w:rsidR="009F151B" w14:paraId="6898F6CD" w14:textId="77777777">
        <w:trPr>
          <w:jc w:val="center"/>
        </w:trPr>
        <w:tc>
          <w:tcPr>
            <w:tcW w:w="4360" w:type="dxa"/>
            <w:tcBorders>
              <w:bottom w:val="single" w:sz="12" w:space="0" w:color="auto"/>
            </w:tcBorders>
          </w:tcPr>
          <w:p w14:paraId="043793F8" w14:textId="77777777" w:rsidR="009F151B" w:rsidRDefault="00A24E16">
            <w:pPr>
              <w:jc w:val="center"/>
              <w:rPr>
                <w:sz w:val="21"/>
                <w:szCs w:val="21"/>
              </w:rPr>
            </w:pPr>
            <w:r>
              <w:rPr>
                <w:rFonts w:hint="eastAsia"/>
                <w:sz w:val="21"/>
                <w:szCs w:val="21"/>
              </w:rPr>
              <w:t>G</w:t>
            </w:r>
            <w:r>
              <w:rPr>
                <w:sz w:val="21"/>
                <w:szCs w:val="21"/>
              </w:rPr>
              <w:t>PT-3</w:t>
            </w:r>
          </w:p>
        </w:tc>
        <w:tc>
          <w:tcPr>
            <w:tcW w:w="4361" w:type="dxa"/>
            <w:tcBorders>
              <w:bottom w:val="single" w:sz="12" w:space="0" w:color="auto"/>
            </w:tcBorders>
          </w:tcPr>
          <w:p w14:paraId="63344DC9" w14:textId="77777777" w:rsidR="009F151B" w:rsidRDefault="00A24E16">
            <w:pPr>
              <w:jc w:val="center"/>
              <w:rPr>
                <w:sz w:val="21"/>
                <w:szCs w:val="21"/>
              </w:rPr>
            </w:pPr>
            <w:r>
              <w:rPr>
                <w:rFonts w:hint="eastAsia"/>
                <w:sz w:val="21"/>
                <w:szCs w:val="21"/>
              </w:rPr>
              <w:t>1</w:t>
            </w:r>
            <w:r>
              <w:rPr>
                <w:sz w:val="21"/>
                <w:szCs w:val="21"/>
              </w:rPr>
              <w:t>75 000</w:t>
            </w:r>
          </w:p>
        </w:tc>
      </w:tr>
    </w:tbl>
    <w:p w14:paraId="4F410E0F" w14:textId="77777777" w:rsidR="009F151B" w:rsidRDefault="009F151B">
      <w:pPr>
        <w:ind w:firstLineChars="200" w:firstLine="480"/>
      </w:pPr>
    </w:p>
    <w:p w14:paraId="0D78CDAA" w14:textId="459A78BA" w:rsidR="009F151B" w:rsidRDefault="00A24E16">
      <w:pPr>
        <w:ind w:firstLineChars="200" w:firstLine="480"/>
      </w:pPr>
      <w:r>
        <w:rPr>
          <w:rFonts w:hint="eastAsia"/>
        </w:rPr>
        <w:t>虽然直接训练小型神经网络的性能较差，但是如果能够预先训练一个大型神经网络，再把得到的“知识”迁移到小型神经网络，就可以大幅提升小型神经网络的性能。受此启发</w:t>
      </w:r>
      <w:r>
        <w:t>，</w:t>
      </w:r>
      <w:r>
        <w:t>Hinton</w:t>
      </w:r>
      <w:r>
        <w:t>等人</w:t>
      </w:r>
      <w:r>
        <w:rPr>
          <w:vertAlign w:val="superscript"/>
        </w:rPr>
        <w:fldChar w:fldCharType="begin"/>
      </w:r>
      <w:r>
        <w:rPr>
          <w:vertAlign w:val="superscript"/>
        </w:rPr>
        <w:instrText xml:space="preserve"> REF _Ref97400700 \r \h </w:instrText>
      </w:r>
      <w:r>
        <w:rPr>
          <w:vertAlign w:val="superscript"/>
        </w:rPr>
      </w:r>
      <w:r>
        <w:rPr>
          <w:vertAlign w:val="superscript"/>
        </w:rPr>
        <w:fldChar w:fldCharType="separate"/>
      </w:r>
      <w:r>
        <w:rPr>
          <w:vertAlign w:val="superscript"/>
        </w:rPr>
        <w:t>[4]</w:t>
      </w:r>
      <w:r>
        <w:rPr>
          <w:vertAlign w:val="superscript"/>
        </w:rPr>
        <w:fldChar w:fldCharType="end"/>
      </w:r>
      <w:r>
        <w:t>提出知识蒸馏技术</w:t>
      </w:r>
      <w:r>
        <w:rPr>
          <w:rFonts w:hint="eastAsia"/>
        </w:rPr>
        <w:t>：</w:t>
      </w:r>
      <w:r>
        <w:t>首先训练一个</w:t>
      </w:r>
      <w:r>
        <w:rPr>
          <w:rFonts w:hint="eastAsia"/>
        </w:rPr>
        <w:t>大型</w:t>
      </w:r>
      <w:r>
        <w:t>的</w:t>
      </w:r>
      <w:r>
        <w:rPr>
          <w:rFonts w:hint="eastAsia"/>
        </w:rPr>
        <w:t>神经网络（</w:t>
      </w:r>
      <w:r w:rsidR="00F20E46">
        <w:rPr>
          <w:rFonts w:hint="eastAsia"/>
        </w:rPr>
        <w:t>称</w:t>
      </w:r>
      <w:r>
        <w:rPr>
          <w:rFonts w:hint="eastAsia"/>
        </w:rPr>
        <w:t>为</w:t>
      </w:r>
      <w:r>
        <w:t>教师模型</w:t>
      </w:r>
      <w:r>
        <w:rPr>
          <w:rFonts w:hint="eastAsia"/>
        </w:rPr>
        <w:t>）</w:t>
      </w:r>
      <w:r>
        <w:t>，然后把其中的知识压缩到一个</w:t>
      </w:r>
      <w:r>
        <w:rPr>
          <w:rFonts w:hint="eastAsia"/>
        </w:rPr>
        <w:t>小型</w:t>
      </w:r>
      <w:r>
        <w:t>的</w:t>
      </w:r>
      <w:r>
        <w:rPr>
          <w:rFonts w:hint="eastAsia"/>
        </w:rPr>
        <w:t>神经网络（</w:t>
      </w:r>
      <w:r w:rsidR="0089757C">
        <w:rPr>
          <w:rFonts w:hint="eastAsia"/>
        </w:rPr>
        <w:t>称</w:t>
      </w:r>
      <w:r>
        <w:rPr>
          <w:rFonts w:hint="eastAsia"/>
        </w:rPr>
        <w:t>为学生模型）</w:t>
      </w:r>
      <w:r>
        <w:t>上。然而，传统的知识蒸馏技术存在一系列问题。首先</w:t>
      </w:r>
      <w:r>
        <w:rPr>
          <w:rFonts w:hint="eastAsia"/>
        </w:rPr>
        <w:t>，</w:t>
      </w:r>
      <w:proofErr w:type="gramStart"/>
      <w:r>
        <w:t>预训练</w:t>
      </w:r>
      <w:proofErr w:type="gramEnd"/>
      <w:r>
        <w:t>大型</w:t>
      </w:r>
      <w:r>
        <w:rPr>
          <w:rFonts w:hint="eastAsia"/>
        </w:rPr>
        <w:t>的</w:t>
      </w:r>
      <w:r>
        <w:t>教师模型需要更多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w:t>
      </w:r>
      <w:r w:rsidR="00E44422">
        <w:rPr>
          <w:vertAlign w:val="superscript"/>
        </w:rPr>
        <w:t>[6][7][8][9]</w:t>
      </w:r>
      <w:r>
        <w:t>技术，即</w:t>
      </w:r>
      <w:r>
        <w:rPr>
          <w:rFonts w:hint="eastAsia"/>
        </w:rPr>
        <w:t>不利用外部的教师模型，</w:t>
      </w:r>
      <w:r>
        <w:t>利用学生模型自身的知识</w:t>
      </w:r>
      <w:r w:rsidR="002922A0">
        <w:rPr>
          <w:rFonts w:hint="eastAsia"/>
        </w:rPr>
        <w:t>实现</w:t>
      </w:r>
      <w:r>
        <w:t>知识蒸馏。</w:t>
      </w:r>
    </w:p>
    <w:p w14:paraId="6E76AD80" w14:textId="77777777" w:rsidR="009F151B" w:rsidRDefault="00A24E16">
      <w:pPr>
        <w:pStyle w:val="2"/>
      </w:pPr>
      <w:bookmarkStart w:id="91" w:name="_Toc57189224"/>
      <w:bookmarkStart w:id="92" w:name="_Toc46962953"/>
      <w:bookmarkStart w:id="93" w:name="_Toc229915037"/>
      <w:bookmarkStart w:id="94" w:name="_Toc377235972"/>
      <w:bookmarkStart w:id="95" w:name="_Toc437362309"/>
      <w:bookmarkStart w:id="96" w:name="_Toc229791436"/>
      <w:bookmarkStart w:id="97" w:name="_Toc444250087"/>
      <w:bookmarkStart w:id="98" w:name="_Toc379915055"/>
      <w:bookmarkStart w:id="99" w:name="_Toc437362306"/>
      <w:bookmarkStart w:id="100" w:name="_Toc379915056"/>
      <w:bookmarkStart w:id="101" w:name="_Toc444250086"/>
      <w:bookmarkStart w:id="102" w:name="_Toc100852470"/>
      <w:r>
        <w:lastRenderedPageBreak/>
        <w:t>国内外研究现状</w:t>
      </w:r>
      <w:bookmarkEnd w:id="91"/>
      <w:bookmarkEnd w:id="92"/>
      <w:bookmarkEnd w:id="102"/>
    </w:p>
    <w:p w14:paraId="59EAF0EC" w14:textId="214409A3" w:rsidR="009F151B" w:rsidRDefault="00A24E16">
      <w:pPr>
        <w:pStyle w:val="3"/>
      </w:pPr>
      <w:r>
        <w:t>知识蒸馏</w:t>
      </w:r>
      <w:r>
        <w:rPr>
          <w:rFonts w:hint="eastAsia"/>
        </w:rPr>
        <w:t>模型</w:t>
      </w:r>
    </w:p>
    <w:p w14:paraId="4DEB8F80" w14:textId="209A0547" w:rsidR="0044027E" w:rsidRDefault="00A24E16">
      <w:pPr>
        <w:ind w:firstLineChars="200" w:firstLine="480"/>
      </w:pPr>
      <w:r>
        <w:rPr>
          <w:rFonts w:hint="eastAsia"/>
        </w:rPr>
        <w:t>知识蒸馏的主要思想是让学生模型直接模仿教师模型的最终预测。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w:t>
      </w:r>
      <w:r>
        <w:rPr>
          <w:rFonts w:hint="eastAsia"/>
          <w:vertAlign w:val="superscript"/>
        </w:rPr>
        <w:t>[4]</w:t>
      </w:r>
      <w:r>
        <w:rPr>
          <w:rFonts w:hint="eastAsia"/>
        </w:rPr>
        <w:t>提出通过学习软化标签的</w:t>
      </w:r>
      <w:r w:rsidR="002F1250">
        <w:rPr>
          <w:rFonts w:hint="eastAsia"/>
        </w:rPr>
        <w:t>概率</w:t>
      </w:r>
      <w:r>
        <w:rPr>
          <w:rFonts w:hint="eastAsia"/>
        </w:rPr>
        <w:t>分布，将知识从教师模型迁移到学生模型。软化的标签通过引入温度缩放来</w:t>
      </w:r>
      <w:proofErr w:type="gramStart"/>
      <w:r>
        <w:rPr>
          <w:rFonts w:hint="eastAsia"/>
        </w:rPr>
        <w:t>提升低</w:t>
      </w:r>
      <w:proofErr w:type="gramEnd"/>
      <w:r>
        <w:rPr>
          <w:rFonts w:hint="eastAsia"/>
        </w:rPr>
        <w:t>概率类别的概率。这个模型在图像分类任务上取得了令人惊喜的效果。</w:t>
      </w:r>
    </w:p>
    <w:p w14:paraId="2619ADD5" w14:textId="45D1FFC7" w:rsidR="00FC46A5" w:rsidRDefault="00EB2AED" w:rsidP="00FC46A5">
      <w:pPr>
        <w:ind w:firstLine="480"/>
      </w:pPr>
      <w:r>
        <w:t>Hinton</w:t>
      </w:r>
      <w:r>
        <w:t>等人</w:t>
      </w:r>
      <w:r>
        <w:rPr>
          <w:vertAlign w:val="superscript"/>
        </w:rPr>
        <w:t>[4]</w:t>
      </w:r>
      <w:r>
        <w:t>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s</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039A4CAC" w:rsidR="00B03E4B" w:rsidRDefault="002D2A9D" w:rsidP="00B03E4B">
      <w:pPr>
        <w:keepNext/>
        <w:ind w:firstLineChars="200" w:firstLine="480"/>
        <w:jc w:val="center"/>
      </w:pPr>
      <w:r w:rsidRPr="002D2A9D">
        <w:t xml:space="preserve"> </w:t>
      </w:r>
      <w:r w:rsidR="003C4606">
        <w:object w:dxaOrig="10956" w:dyaOrig="5352" w14:anchorId="069F5F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5pt;height:213.25pt" o:ole="">
            <v:imagedata r:id="rId22" o:title=""/>
          </v:shape>
          <o:OLEObject Type="Embed" ProgID="Visio.Drawing.15" ShapeID="_x0000_i1025" DrawAspect="Content" ObjectID="_1711474932" r:id="rId23"/>
        </w:object>
      </w:r>
    </w:p>
    <w:p w14:paraId="64BB0A78" w14:textId="27B2FC0B" w:rsidR="00D540E6" w:rsidRPr="00075F71" w:rsidRDefault="00EA0A41" w:rsidP="00B03E4B">
      <w:pPr>
        <w:pStyle w:val="a8"/>
        <w:ind w:left="210" w:hanging="210"/>
        <w:jc w:val="center"/>
        <w:rPr>
          <w:rFonts w:ascii="Times New Roman" w:eastAsiaTheme="minorEastAsia" w:hAnsi="Times New Roman"/>
          <w:sz w:val="21"/>
          <w:szCs w:val="21"/>
        </w:rPr>
      </w:pPr>
      <w:bookmarkStart w:id="103" w:name="_Ref100566858"/>
      <w:bookmarkStart w:id="104" w:name="_Ref100566848"/>
      <w:r w:rsidRPr="00075F7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bookmarkEnd w:id="103"/>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4"/>
      <w:r w:rsidR="00E62BFE">
        <w:rPr>
          <w:rFonts w:ascii="Times New Roman" w:eastAsiaTheme="minorEastAsia" w:hAnsi="Times New Roman" w:hint="eastAsia"/>
          <w:sz w:val="21"/>
          <w:szCs w:val="21"/>
        </w:rPr>
        <w:t>原理</w:t>
      </w:r>
    </w:p>
    <w:p w14:paraId="422E935B" w14:textId="4569F318"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rPr>
          <w:vertAlign w:val="superscript"/>
        </w:rPr>
        <w:t>[4]</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lastRenderedPageBreak/>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65DF5874"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92B09">
        <w:rPr>
          <w:vertAlign w:val="superscript"/>
        </w:rPr>
        <w:t>[4]</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D405C37"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nary>
                  <m:naryPr>
                    <m:chr m:val="∑"/>
                    <m:ctrlPr>
                      <w:rPr>
                        <w:rFonts w:ascii="Cambria Math" w:hAnsi="Cambria Math"/>
                        <w:i/>
                      </w:rPr>
                    </m:ctrlPr>
                  </m:naryPr>
                  <m:sub>
                    <m:r>
                      <w:rPr>
                        <w:rFonts w:ascii="Cambria Math"/>
                      </w:rPr>
                      <m:t>i</m:t>
                    </m:r>
                  </m:sub>
                  <m:sup>
                    <m:r>
                      <w:rPr>
                        <w:rFonts w:ascii="Cambria Math"/>
                      </w:rPr>
                      <m:t>N</m:t>
                    </m:r>
                  </m:sup>
                  <m:e>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e>
                </m:nary>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51CF94F4"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rPr>
          <m:t>λ</m:t>
        </m:r>
      </m:oMath>
      <w:r>
        <w:t>代表知识蒸馏的系数</w:t>
      </w:r>
      <w:r w:rsidR="00B07DE8">
        <w:rPr>
          <w:rFonts w:hint="eastAsia"/>
        </w:rPr>
        <w:t>，</w:t>
      </w:r>
      <m:oMath>
        <m:r>
          <w:rPr>
            <w:rFonts w:ascii="Cambria Math" w:hAnsi="Cambria Math"/>
          </w:rPr>
          <m:t>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t>。</w:t>
      </w:r>
    </w:p>
    <w:p w14:paraId="25297D74" w14:textId="4DA5B543" w:rsidR="009F151B" w:rsidRDefault="00A24E16">
      <w:pPr>
        <w:ind w:firstLineChars="200" w:firstLine="480"/>
      </w:pPr>
      <w:r>
        <w:rPr>
          <w:rFonts w:hint="eastAsia"/>
        </w:rPr>
        <w:t>B</w:t>
      </w:r>
      <w:r>
        <w:t>a</w:t>
      </w:r>
      <w:r>
        <w:rPr>
          <w:rFonts w:hint="eastAsia"/>
        </w:rPr>
        <w:t>等人</w:t>
      </w:r>
      <w:r>
        <w:rPr>
          <w:rFonts w:hint="eastAsia"/>
          <w:vertAlign w:val="superscript"/>
        </w:rPr>
        <w:t>[</w:t>
      </w:r>
      <w:r>
        <w:rPr>
          <w:vertAlign w:val="superscript"/>
        </w:rPr>
        <w:t>10]</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Pr>
          <w:vertAlign w:val="superscript"/>
        </w:rPr>
        <w:t>11]</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2EAC8555"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lastRenderedPageBreak/>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A24E16">
        <w:rPr>
          <w:vertAlign w:val="superscript"/>
        </w:rPr>
        <w:t>6]</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F21882">
        <w:rPr>
          <w:vertAlign w:val="superscript"/>
        </w:rPr>
        <w:t>8]</w:t>
      </w:r>
      <w:r w:rsidR="00F21882">
        <w:rPr>
          <w:rFonts w:hint="eastAsia"/>
        </w:rPr>
        <w:t>提出了通过</w:t>
      </w:r>
      <w:proofErr w:type="gramStart"/>
      <w:r w:rsidR="00F21882">
        <w:rPr>
          <w:rFonts w:hint="eastAsia"/>
        </w:rPr>
        <w:t>自知识</w:t>
      </w:r>
      <w:proofErr w:type="gramEnd"/>
      <w:r w:rsidR="00F21882">
        <w:rPr>
          <w:rFonts w:hint="eastAsia"/>
        </w:rPr>
        <w:t>蒸馏进行特征精炼模型（</w:t>
      </w:r>
      <w:r w:rsidR="00F21882">
        <w:t>Feature Refinement via Self-Knowledge Distillation, FRSKD</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A24E16">
        <w:rPr>
          <w:vertAlign w:val="superscript"/>
        </w:rPr>
        <w:t>12</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A24E16">
        <w:rPr>
          <w:vertAlign w:val="superscript"/>
        </w:rPr>
        <w:t>13</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3B6EF92C" w:rsidR="008B190D" w:rsidRDefault="00E86818" w:rsidP="008B190D">
      <w:pPr>
        <w:keepNext/>
        <w:ind w:firstLineChars="200" w:firstLine="480"/>
        <w:jc w:val="center"/>
      </w:pPr>
      <w:r w:rsidRPr="00E86818">
        <w:t xml:space="preserve"> </w:t>
      </w:r>
      <w:r w:rsidR="00772243">
        <w:object w:dxaOrig="8400" w:dyaOrig="4260" w14:anchorId="2F3F7ABE">
          <v:shape id="_x0000_i1026" type="#_x0000_t75" style="width:396.9pt;height:201.25pt" o:ole="">
            <v:imagedata r:id="rId24" o:title=""/>
          </v:shape>
          <o:OLEObject Type="Embed" ProgID="Visio.Drawing.15" ShapeID="_x0000_i1026" DrawAspect="Content" ObjectID="_1711474933" r:id="rId25"/>
        </w:object>
      </w:r>
    </w:p>
    <w:p w14:paraId="4B823B00" w14:textId="776EFF9C" w:rsidR="009F151B" w:rsidRPr="00EB236C" w:rsidRDefault="00A21F69" w:rsidP="008B190D">
      <w:pPr>
        <w:pStyle w:val="a8"/>
        <w:ind w:left="210" w:hanging="210"/>
        <w:jc w:val="center"/>
        <w:rPr>
          <w:rFonts w:ascii="Times New Roman" w:eastAsiaTheme="minorEastAsia" w:hAnsi="Times New Roman"/>
          <w:sz w:val="21"/>
          <w:szCs w:val="21"/>
        </w:rPr>
      </w:pPr>
      <w:bookmarkStart w:id="105" w:name="_Ref100571510"/>
      <w:r w:rsidRPr="00EB236C">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2</w:t>
      </w:r>
      <w:r w:rsidR="0026621B">
        <w:rPr>
          <w:rFonts w:ascii="Times New Roman" w:eastAsiaTheme="minorEastAsia" w:hAnsi="Times New Roman"/>
          <w:sz w:val="21"/>
          <w:szCs w:val="21"/>
        </w:rPr>
        <w:fldChar w:fldCharType="end"/>
      </w:r>
      <w:bookmarkEnd w:id="10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374B3E9B"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EF34B7">
        <w:rPr>
          <w:vertAlign w:val="superscript"/>
        </w:rPr>
        <w:t>7]</w:t>
      </w:r>
      <w:r w:rsidR="00EF34B7">
        <w:rPr>
          <w:rFonts w:hint="eastAsia"/>
        </w:rPr>
        <w:t>提出按类别预测的正则化方法，并在此基础上提出了基于按类别预测正则化方法的</w:t>
      </w:r>
      <w:proofErr w:type="gramStart"/>
      <w:r w:rsidR="00EF34B7">
        <w:rPr>
          <w:rFonts w:hint="eastAsia"/>
        </w:rPr>
        <w:t>自知识</w:t>
      </w:r>
      <w:proofErr w:type="gramEnd"/>
      <w:r w:rsidR="00EF34B7">
        <w:rPr>
          <w:rFonts w:hint="eastAsia"/>
        </w:rPr>
        <w:t>蒸馏模型（</w:t>
      </w:r>
      <w:r w:rsidR="00EF34B7" w:rsidRPr="00D517DE">
        <w:t>Regularizing Class-wise Predictions via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w:t>
      </w:r>
      <w:r w:rsidR="00EF34B7">
        <w:rPr>
          <w:rFonts w:hint="eastAsia"/>
        </w:rPr>
        <w:lastRenderedPageBreak/>
        <w:t>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3B4512">
        <w:rPr>
          <w:rFonts w:ascii="宋体" w:hAnsi="宋体" w:hint="eastAsia"/>
        </w:rPr>
        <w:t>“</w:t>
      </w:r>
      <w:r w:rsidR="00A24E16">
        <w:rPr>
          <w:rFonts w:ascii="宋体" w:hAnsi="宋体"/>
        </w:rPr>
        <w:t>数据</w:t>
      </w:r>
      <w:r w:rsidR="002D6B72">
        <w:rPr>
          <w:rFonts w:ascii="宋体" w:hAnsi="宋体" w:hint="eastAsia"/>
        </w:rPr>
        <w:t>扭曲</w:t>
      </w:r>
      <w:r w:rsidR="009560C0">
        <w:rPr>
          <w:rFonts w:ascii="宋体" w:hAnsi="宋体"/>
        </w:rPr>
        <w:t>”</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Data-Distortion Guided Self-Distillation for Deep Neural Networks,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2CA46E76" w:rsidR="00300705" w:rsidRDefault="00CC3279" w:rsidP="00300705">
      <w:pPr>
        <w:keepNext/>
        <w:ind w:firstLineChars="200" w:firstLine="480"/>
        <w:jc w:val="center"/>
      </w:pPr>
      <w:r w:rsidRPr="00CC3279">
        <w:t xml:space="preserve"> </w:t>
      </w:r>
      <w:r w:rsidR="00C902FB" w:rsidRPr="00C902FB">
        <w:t xml:space="preserve"> </w:t>
      </w:r>
      <w:r w:rsidR="00B46BD8">
        <w:object w:dxaOrig="8652" w:dyaOrig="2280" w14:anchorId="7A56998E">
          <v:shape id="_x0000_i1027" type="#_x0000_t75" style="width:398.75pt;height:104.75pt" o:ole="">
            <v:imagedata r:id="rId26" o:title=""/>
          </v:shape>
          <o:OLEObject Type="Embed" ProgID="Visio.Drawing.15" ShapeID="_x0000_i1027" DrawAspect="Content" ObjectID="_1711474934" r:id="rId27"/>
        </w:object>
      </w:r>
    </w:p>
    <w:p w14:paraId="1EFDB08F" w14:textId="328C660E" w:rsidR="009F151B" w:rsidRPr="00D206DF" w:rsidRDefault="002C706C" w:rsidP="00300705">
      <w:pPr>
        <w:pStyle w:val="a8"/>
        <w:ind w:left="210" w:hanging="210"/>
        <w:jc w:val="center"/>
        <w:rPr>
          <w:rFonts w:ascii="Times New Roman" w:eastAsiaTheme="minorEastAsia" w:hAnsi="Times New Roman"/>
          <w:sz w:val="21"/>
          <w:szCs w:val="21"/>
        </w:rPr>
      </w:pPr>
      <w:bookmarkStart w:id="106" w:name="_Ref100571959"/>
      <w:r w:rsidRPr="00D206DF">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bookmarkEnd w:id="10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016F3C86"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A24E16">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A24E16">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77777777"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 (U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Pr>
          <w:rFonts w:hint="eastAsia"/>
        </w:rPr>
        <w:t>RNN</w:t>
      </w:r>
      <w:r>
        <w:rPr>
          <w:rFonts w:hint="eastAsia"/>
        </w:rPr>
        <w:t>模型结合起来。</w:t>
      </w:r>
      <w:r>
        <w:t>Shen</w:t>
      </w:r>
      <w:r>
        <w:rPr>
          <w:rFonts w:hint="eastAsia"/>
        </w:rPr>
        <w:t>等人</w:t>
      </w:r>
      <w:r>
        <w:rPr>
          <w:rFonts w:hint="eastAsia"/>
          <w:vertAlign w:val="superscript"/>
        </w:rPr>
        <w:t>[</w:t>
      </w:r>
      <w:r>
        <w:rPr>
          <w:vertAlign w:val="superscript"/>
        </w:rPr>
        <w:t>19]</w:t>
      </w:r>
      <w:r>
        <w:rPr>
          <w:rFonts w:hint="eastAsia"/>
        </w:rPr>
        <w:t>提出了“定向</w:t>
      </w:r>
      <w:r>
        <w:rPr>
          <w:rFonts w:hint="eastAsia"/>
        </w:rPr>
        <w:lastRenderedPageBreak/>
        <w:t>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Pr>
          <w:rFonts w:hint="eastAsia"/>
        </w:rPr>
        <w:t xml:space="preserve"> RNN/CNN </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30FE767" w:rsidR="009F151B" w:rsidRDefault="00A24E16">
      <w:pPr>
        <w:ind w:firstLine="480"/>
      </w:pPr>
      <w:r>
        <w:rPr>
          <w:rFonts w:hint="eastAsia"/>
        </w:rPr>
        <w:t>注意力机制同样可以应用在计算机视觉任务中，比如动作识别、图像分类</w:t>
      </w:r>
      <w:r>
        <w:rPr>
          <w:rFonts w:hint="eastAsia"/>
          <w:vertAlign w:val="superscript"/>
        </w:rPr>
        <w:t>[</w:t>
      </w:r>
      <w:r>
        <w:rPr>
          <w:vertAlign w:val="superscript"/>
        </w:rPr>
        <w:t>24][25][26][27]</w:t>
      </w:r>
      <w:r>
        <w:rPr>
          <w:rFonts w:hint="eastAsia"/>
        </w:rPr>
        <w:t>、图像生成</w:t>
      </w:r>
      <w:r>
        <w:rPr>
          <w:rFonts w:hint="eastAsia"/>
          <w:vertAlign w:val="superscript"/>
        </w:rPr>
        <w:t>[</w:t>
      </w:r>
      <w:r>
        <w:rPr>
          <w:vertAlign w:val="superscript"/>
        </w:rPr>
        <w:t>28]</w:t>
      </w:r>
      <w:r>
        <w:rPr>
          <w:rFonts w:hint="eastAsia"/>
        </w:rPr>
        <w:t>、目标检测</w:t>
      </w:r>
      <w:r>
        <w:rPr>
          <w:rFonts w:hint="eastAsia"/>
          <w:vertAlign w:val="superscript"/>
        </w:rPr>
        <w:t>[</w:t>
      </w:r>
      <w:r>
        <w:rPr>
          <w:vertAlign w:val="superscript"/>
        </w:rPr>
        <w:t>29]</w:t>
      </w:r>
      <w:r>
        <w:rPr>
          <w:rFonts w:hint="eastAsia"/>
        </w:rPr>
        <w:t>、人物识别</w:t>
      </w:r>
      <w:r>
        <w:rPr>
          <w:rFonts w:hint="eastAsia"/>
          <w:vertAlign w:val="superscript"/>
        </w:rPr>
        <w:t>[</w:t>
      </w:r>
      <w:r>
        <w:rPr>
          <w:vertAlign w:val="superscript"/>
        </w:rPr>
        <w:t>30][31]</w:t>
      </w:r>
      <w:r>
        <w:rPr>
          <w:rFonts w:hint="eastAsia"/>
        </w:rPr>
        <w:t>、分割</w:t>
      </w:r>
      <w:r>
        <w:rPr>
          <w:rFonts w:hint="eastAsia"/>
          <w:vertAlign w:val="superscript"/>
        </w:rPr>
        <w:t>[</w:t>
      </w:r>
      <w:r>
        <w:rPr>
          <w:vertAlign w:val="superscript"/>
        </w:rPr>
        <w:t>32]</w:t>
      </w:r>
      <w:r>
        <w:rPr>
          <w:rFonts w:hint="eastAsia"/>
        </w:rPr>
        <w:t>、显着性检测</w:t>
      </w:r>
      <w:r>
        <w:rPr>
          <w:rFonts w:hint="eastAsia"/>
          <w:vertAlign w:val="superscript"/>
        </w:rPr>
        <w:t>[</w:t>
      </w:r>
      <w:r>
        <w:rPr>
          <w:vertAlign w:val="superscript"/>
        </w:rPr>
        <w:t>33]</w:t>
      </w:r>
      <w:r>
        <w:rPr>
          <w:rFonts w:hint="eastAsia"/>
        </w:rPr>
        <w:t>等等。</w:t>
      </w:r>
      <w:r>
        <w:rPr>
          <w:rFonts w:hint="eastAsia"/>
        </w:rPr>
        <w:t>F</w:t>
      </w:r>
      <w:r>
        <w:t>u</w:t>
      </w:r>
      <w:r>
        <w:rPr>
          <w:rFonts w:hint="eastAsia"/>
        </w:rPr>
        <w:t>等人</w:t>
      </w:r>
      <w:r>
        <w:rPr>
          <w:rFonts w:hint="eastAsia"/>
          <w:vertAlign w:val="superscript"/>
        </w:rPr>
        <w:t>[</w:t>
      </w:r>
      <w:r>
        <w:rPr>
          <w:vertAlign w:val="superscript"/>
        </w:rPr>
        <w:t>24]</w:t>
      </w:r>
      <w:r>
        <w:rPr>
          <w:rFonts w:hint="eastAsia"/>
        </w:rPr>
        <w:t>提出了循环注意卷积神经网络，它用强化学习在多个尺度上递归地学习的判别区域注意力和基于区域的特征表示。</w:t>
      </w:r>
      <w:r>
        <w:rPr>
          <w:rFonts w:hint="eastAsia"/>
        </w:rPr>
        <w:t>Z</w:t>
      </w:r>
      <w:r>
        <w:t>hang</w:t>
      </w:r>
      <w:r>
        <w:rPr>
          <w:rFonts w:hint="eastAsia"/>
        </w:rPr>
        <w:t>等人</w:t>
      </w:r>
      <w:r>
        <w:rPr>
          <w:rFonts w:hint="eastAsia"/>
          <w:vertAlign w:val="superscript"/>
        </w:rPr>
        <w:t>[</w:t>
      </w:r>
      <w:r>
        <w:rPr>
          <w:vertAlign w:val="superscript"/>
        </w:rPr>
        <w:t>28]</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9]</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Pr>
          <w:vertAlign w:val="superscript"/>
        </w:rPr>
        <w:t>30]</w:t>
      </w:r>
      <w:r>
        <w:rPr>
          <w:rFonts w:hint="eastAsia"/>
        </w:rPr>
        <w:t>提出</w:t>
      </w:r>
      <w:r>
        <w:rPr>
          <w:rFonts w:hint="eastAsia"/>
        </w:rPr>
        <w:t>Harmonious Attention CNN (HA-CNN)</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553AC225"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4][35]</w:t>
      </w:r>
      <w:r>
        <w:rPr>
          <w:rFonts w:hint="eastAsia"/>
        </w:rPr>
        <w:t>。</w:t>
      </w:r>
      <w:r>
        <w:rPr>
          <w:rFonts w:hint="eastAsia"/>
        </w:rPr>
        <w:t>Huang</w:t>
      </w:r>
      <w:r>
        <w:rPr>
          <w:rFonts w:hint="eastAsia"/>
        </w:rPr>
        <w:t>等人</w:t>
      </w:r>
      <w:r>
        <w:rPr>
          <w:rFonts w:hint="eastAsia"/>
          <w:vertAlign w:val="superscript"/>
        </w:rPr>
        <w:t>[34]</w:t>
      </w:r>
      <w:r>
        <w:rPr>
          <w:rFonts w:hint="eastAsia"/>
        </w:rPr>
        <w:t>提出的密集隐式注意网络</w:t>
      </w:r>
      <w:r>
        <w:rPr>
          <w:rFonts w:hint="eastAsia"/>
        </w:rPr>
        <w:t>(</w:t>
      </w:r>
      <w:r w:rsidR="00F34FBB" w:rsidRPr="00F34FBB">
        <w:t>Dense-and-Implicit Attention Network</w:t>
      </w:r>
      <w:r w:rsidR="00F34FBB">
        <w:t xml:space="preserve">, </w:t>
      </w:r>
      <w:proofErr w:type="spellStart"/>
      <w:r>
        <w:t>DIANet</w:t>
      </w:r>
      <w:proofErr w:type="spellEnd"/>
      <w:r>
        <w:t>)</w:t>
      </w:r>
      <w:r>
        <w:rPr>
          <w:rFonts w:hint="eastAsia"/>
          <w:vertAlign w:val="superscript"/>
        </w:rPr>
        <w:t>[</w:t>
      </w:r>
      <w:r>
        <w:rPr>
          <w:vertAlign w:val="superscript"/>
        </w:rPr>
        <w:t>34]</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5]</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lastRenderedPageBreak/>
        <w:t>卷积网络模型</w:t>
      </w:r>
    </w:p>
    <w:p w14:paraId="78038107" w14:textId="77777777" w:rsidR="00136C00" w:rsidRPr="006E0CA6" w:rsidRDefault="00136C00" w:rsidP="00136C00">
      <w:r>
        <w:rPr>
          <w:rFonts w:hint="eastAsia"/>
        </w:rPr>
        <w:t xml:space="preserve"> </w:t>
      </w:r>
      <w:r>
        <w:t xml:space="preserve">   </w:t>
      </w:r>
      <w:r>
        <w:rPr>
          <w:rFonts w:hint="eastAsia"/>
        </w:rPr>
        <w:t>卷积神经网络已成为计算机图像识别的主要方法。随着软硬件水平的提升，卷积神经网络的层数也越来越多。然而，随着神经网络层数的不断增加，传统卷积网络越来越难以训练。为此，研究者对卷积网络提出一系列改进，包括残差神经网络</w:t>
      </w:r>
      <w:r>
        <w:rPr>
          <w:rFonts w:hint="eastAsia"/>
          <w:vertAlign w:val="superscript"/>
        </w:rPr>
        <w:t>[</w:t>
      </w:r>
      <w:r>
        <w:rPr>
          <w:vertAlign w:val="superscript"/>
        </w:rPr>
        <w:t>36]</w:t>
      </w:r>
      <w:r>
        <w:rPr>
          <w:rFonts w:hint="eastAsia"/>
        </w:rPr>
        <w:t>，宽残差神经网络</w:t>
      </w:r>
      <w:r>
        <w:rPr>
          <w:vertAlign w:val="superscript"/>
        </w:rPr>
        <w:t>[37]</w:t>
      </w:r>
      <w:r>
        <w:rPr>
          <w:rFonts w:hint="eastAsia"/>
        </w:rPr>
        <w:t>，残差密集网络</w:t>
      </w:r>
      <w:r>
        <w:rPr>
          <w:rFonts w:hint="eastAsia"/>
          <w:vertAlign w:val="superscript"/>
        </w:rPr>
        <w:t>[</w:t>
      </w:r>
      <w:r>
        <w:rPr>
          <w:vertAlign w:val="superscript"/>
        </w:rPr>
        <w:t>38]</w:t>
      </w:r>
      <w:r>
        <w:rPr>
          <w:rFonts w:hint="eastAsia"/>
        </w:rPr>
        <w:t>等等。</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11A21D3F" w14:textId="1759BD0B" w:rsidR="00136C00" w:rsidRDefault="00272CEC" w:rsidP="00136C00">
      <w:pPr>
        <w:ind w:firstLineChars="200" w:firstLine="480"/>
      </w:pPr>
      <w:r>
        <w:rPr>
          <w:rFonts w:hint="eastAsia"/>
        </w:rPr>
        <w:t>研究表明，</w:t>
      </w:r>
      <w:r w:rsidR="002A7C13">
        <w:rPr>
          <w:rFonts w:hint="eastAsia"/>
        </w:rPr>
        <w:t>层数越多</w:t>
      </w:r>
      <w:r w:rsidR="00136C00">
        <w:rPr>
          <w:rFonts w:hint="eastAsia"/>
        </w:rPr>
        <w:t>的神经网络具有越强的表征能力。然而，一方面受困于梯度消失和爆炸问题，训练深层神经网络面临严重的困难；另一方面，随着网络层数的增加，神经网络的性能开始饱和甚至退化</w:t>
      </w:r>
      <w:r w:rsidR="00136C00" w:rsidRPr="00976339">
        <w:rPr>
          <w:rFonts w:hint="eastAsia"/>
        </w:rPr>
        <w:t>。因</w:t>
      </w:r>
      <w:r w:rsidR="00136C00">
        <w:rPr>
          <w:rFonts w:hint="eastAsia"/>
        </w:rPr>
        <w:t>此，如何训练越来越深的卷积网络成为了一个研究热点。</w:t>
      </w:r>
    </w:p>
    <w:p w14:paraId="40E913D3" w14:textId="00D44856" w:rsidR="00136C00" w:rsidRDefault="00136C00" w:rsidP="00136C00">
      <w:pPr>
        <w:ind w:firstLineChars="200" w:firstLine="480"/>
      </w:pPr>
      <w:r>
        <w:rPr>
          <w:rFonts w:hint="eastAsia"/>
        </w:rPr>
        <w:t>H</w:t>
      </w:r>
      <w:r>
        <w:t>e</w:t>
      </w:r>
      <w:r>
        <w:rPr>
          <w:rFonts w:hint="eastAsia"/>
        </w:rPr>
        <w:t>等人</w:t>
      </w:r>
      <w:r>
        <w:rPr>
          <w:rFonts w:hint="eastAsia"/>
          <w:vertAlign w:val="superscript"/>
        </w:rPr>
        <w:t>[</w:t>
      </w:r>
      <w:r>
        <w:rPr>
          <w:vertAlign w:val="superscript"/>
        </w:rPr>
        <w:t>36]</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A41F25">
        <w:rPr>
          <w:rFonts w:hint="eastAsia"/>
        </w:rPr>
        <w:t>上述</w:t>
      </w:r>
      <w:r>
        <w:rPr>
          <w:rFonts w:hint="eastAsia"/>
        </w:rPr>
        <w:t>问题。残差模型不是期望每个网络层直接适配所需的底层映射，而是明确地让这些层去适配残差映射。记所需的底层映射为</w:t>
      </w:r>
      <w:r>
        <w:rPr>
          <w:rFonts w:hint="eastAsia"/>
          <w:position w:val="-10"/>
        </w:rPr>
        <w:object w:dxaOrig="583" w:dyaOrig="317" w14:anchorId="5B2090F9">
          <v:shape id="_x0000_i1028" type="#_x0000_t75" style="width:30pt;height:18pt" o:ole="">
            <v:imagedata r:id="rId28" o:title=""/>
          </v:shape>
          <o:OLEObject Type="Embed" ProgID="Equation.3" ShapeID="_x0000_i1028" DrawAspect="Content" ObjectID="_1711474935" r:id="rId29"/>
        </w:object>
      </w:r>
      <w:r>
        <w:rPr>
          <w:rFonts w:hint="eastAsia"/>
        </w:rPr>
        <w:t>，残差模型让堆叠的非线性层拟合另一个映射</w:t>
      </w:r>
      <w:r>
        <w:rPr>
          <w:rFonts w:hint="eastAsia"/>
          <w:position w:val="-10"/>
        </w:rPr>
        <w:object w:dxaOrig="1663" w:dyaOrig="317" w14:anchorId="0B6678E0">
          <v:shape id="_x0000_i1029" type="#_x0000_t75" style="width:84pt;height:18pt" o:ole="">
            <v:imagedata r:id="rId30" o:title=""/>
          </v:shape>
          <o:OLEObject Type="Embed" ProgID="Equation.3" ShapeID="_x0000_i1029" DrawAspect="Content" ObjectID="_1711474936" r:id="rId31"/>
        </w:object>
      </w:r>
      <w:r>
        <w:rPr>
          <w:rFonts w:hint="eastAsia"/>
        </w:rPr>
        <w:t>。原始映射因此表示为</w:t>
      </w:r>
      <w:r>
        <w:rPr>
          <w:rFonts w:hint="eastAsia"/>
          <w:position w:val="-10"/>
        </w:rPr>
        <w:object w:dxaOrig="883" w:dyaOrig="317" w14:anchorId="7537E9BC">
          <v:shape id="_x0000_i1030" type="#_x0000_t75" style="width:42pt;height:18pt" o:ole="">
            <v:imagedata r:id="rId32" o:title=""/>
          </v:shape>
          <o:OLEObject Type="Embed" ProgID="Equation.3" ShapeID="_x0000_i1030" DrawAspect="Content" ObjectID="_1711474937" r:id="rId33"/>
        </w:object>
      </w:r>
      <w:r>
        <w:rPr>
          <w:rFonts w:hint="eastAsia"/>
        </w:rPr>
        <w:t>。假设优化残差映射比优化原始映射容易。在极端情况下，如果恒等映射是最优的，则将残差设为零要比通过一系列非线性层拟合恒等映射更容易。</w:t>
      </w:r>
    </w:p>
    <w:p w14:paraId="48AA6E2D" w14:textId="7CC7C807" w:rsidR="00136C00" w:rsidRDefault="00136C00" w:rsidP="00136C00">
      <w:pPr>
        <w:ind w:firstLineChars="200" w:firstLine="480"/>
      </w:pPr>
      <w:r w:rsidRPr="0005323B">
        <w:rPr>
          <w:rFonts w:hint="eastAsia"/>
        </w:rPr>
        <w:t>如</w:t>
      </w:r>
      <w:r w:rsidR="0005323B" w:rsidRPr="0005323B">
        <w:fldChar w:fldCharType="begin"/>
      </w:r>
      <w:r w:rsidR="0005323B" w:rsidRPr="0005323B">
        <w:instrText xml:space="preserve"> </w:instrText>
      </w:r>
      <w:r w:rsidR="0005323B" w:rsidRPr="0005323B">
        <w:rPr>
          <w:rFonts w:hint="eastAsia"/>
        </w:rPr>
        <w:instrText>REF _Ref100586405 \h</w:instrText>
      </w:r>
      <w:r w:rsidR="0005323B" w:rsidRPr="0005323B">
        <w:instrText xml:space="preserve"> </w:instrText>
      </w:r>
      <w:r w:rsidR="0005323B">
        <w:instrText xml:space="preserve"> \* MERGEFORMAT </w:instrText>
      </w:r>
      <w:r w:rsidR="0005323B" w:rsidRPr="0005323B">
        <w:fldChar w:fldCharType="separate"/>
      </w:r>
      <w:r w:rsidR="00121310" w:rsidRPr="00121310">
        <w:rPr>
          <w:rFonts w:eastAsiaTheme="minorEastAsia"/>
        </w:rPr>
        <w:t>图</w:t>
      </w:r>
      <w:r w:rsidR="00121310" w:rsidRPr="00121310">
        <w:rPr>
          <w:rFonts w:eastAsiaTheme="minorEastAsia"/>
        </w:rPr>
        <w:t>1.4</w:t>
      </w:r>
      <w:r w:rsidR="0005323B" w:rsidRPr="0005323B">
        <w:fldChar w:fldCharType="end"/>
      </w:r>
      <w:r w:rsidRPr="0005323B">
        <w:rPr>
          <w:rFonts w:hint="eastAsia"/>
        </w:rPr>
        <w:t>所</w:t>
      </w:r>
      <w:r>
        <w:rPr>
          <w:rFonts w:hint="eastAsia"/>
        </w:rPr>
        <w:t>示，</w:t>
      </w:r>
      <w:r>
        <w:rPr>
          <w:rFonts w:hint="eastAsia"/>
          <w:position w:val="-10"/>
        </w:rPr>
        <w:object w:dxaOrig="883" w:dyaOrig="317" w14:anchorId="7D0ED29F">
          <v:shape id="_x0000_i1031" type="#_x0000_t75" style="width:42pt;height:18pt" o:ole="">
            <v:imagedata r:id="rId32" o:title=""/>
          </v:shape>
          <o:OLEObject Type="Embed" ProgID="Equation.3" ShapeID="_x0000_i1031" DrawAspect="Content" ObjectID="_1711474938" r:id="rId34"/>
        </w:object>
      </w:r>
      <w:r>
        <w:rPr>
          <w:rFonts w:hint="eastAsia"/>
        </w:rPr>
        <w:t>可以通过具有“快捷连接”的前馈神经网络来实现。快捷连接是指跳过一层或多层的连接。在残差网络中，快捷连接只是简单地执行恒等映射，它们的输出被添加到堆叠层的输出中。恒等快捷</w:t>
      </w:r>
      <w:proofErr w:type="gramStart"/>
      <w:r>
        <w:rPr>
          <w:rFonts w:hint="eastAsia"/>
        </w:rPr>
        <w:t>连接既</w:t>
      </w:r>
      <w:proofErr w:type="gramEnd"/>
      <w:r>
        <w:rPr>
          <w:rFonts w:hint="eastAsia"/>
        </w:rPr>
        <w:t>不增加额外的参数，也不增加计算复杂性。</w:t>
      </w:r>
    </w:p>
    <w:p w14:paraId="4D519D19" w14:textId="6FCEBCFC" w:rsidR="00136C00" w:rsidRDefault="009E0CBA" w:rsidP="00136C00">
      <w:pPr>
        <w:keepNext/>
        <w:ind w:firstLineChars="200" w:firstLine="480"/>
        <w:jc w:val="center"/>
      </w:pPr>
      <w:r>
        <w:object w:dxaOrig="9145" w:dyaOrig="2604" w14:anchorId="7040C3F6">
          <v:shape id="_x0000_i1032" type="#_x0000_t75" style="width:423.25pt;height:120.45pt" o:ole="">
            <v:imagedata r:id="rId35" o:title=""/>
          </v:shape>
          <o:OLEObject Type="Embed" ProgID="Visio.Drawing.15" ShapeID="_x0000_i1032" DrawAspect="Content" ObjectID="_1711474939" r:id="rId36"/>
        </w:object>
      </w:r>
      <w:r w:rsidR="00F50F4E">
        <w:object w:dxaOrig="9096" w:dyaOrig="2604" w14:anchorId="6BB92060">
          <v:shape id="_x0000_i1033" type="#_x0000_t75" style="width:430.6pt;height:123.7pt" o:ole="">
            <v:imagedata r:id="rId37" o:title=""/>
          </v:shape>
          <o:OLEObject Type="Embed" ProgID="Visio.Drawing.15" ShapeID="_x0000_i1033" DrawAspect="Content" ObjectID="_1711474940" r:id="rId38"/>
        </w:object>
      </w:r>
    </w:p>
    <w:p w14:paraId="4F049F5F" w14:textId="61E2378E" w:rsidR="00136C00" w:rsidRPr="00DE5D49" w:rsidRDefault="00136C00" w:rsidP="00136C00">
      <w:pPr>
        <w:pStyle w:val="a8"/>
        <w:ind w:left="210" w:hanging="210"/>
        <w:jc w:val="center"/>
        <w:rPr>
          <w:rFonts w:ascii="Times New Roman" w:eastAsiaTheme="minorEastAsia" w:hAnsi="Times New Roman"/>
          <w:sz w:val="21"/>
          <w:szCs w:val="21"/>
        </w:rPr>
      </w:pPr>
      <w:bookmarkStart w:id="107" w:name="_Ref100586405"/>
      <w:r w:rsidRPr="00DE5D49">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E424E6">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E424E6">
        <w:rPr>
          <w:rFonts w:ascii="Times New Roman" w:eastAsiaTheme="minorEastAsia" w:hAnsi="Times New Roman"/>
          <w:noProof/>
          <w:sz w:val="21"/>
          <w:szCs w:val="21"/>
        </w:rPr>
        <w:t>4</w:t>
      </w:r>
      <w:r w:rsidR="0026621B">
        <w:rPr>
          <w:rFonts w:ascii="Times New Roman" w:eastAsiaTheme="minorEastAsia" w:hAnsi="Times New Roman"/>
          <w:sz w:val="21"/>
          <w:szCs w:val="21"/>
        </w:rPr>
        <w:fldChar w:fldCharType="end"/>
      </w:r>
      <w:bookmarkEnd w:id="107"/>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7A55B4C6" w:rsidR="00136C00" w:rsidRDefault="00136C00" w:rsidP="00136C00">
      <w:pPr>
        <w:ind w:firstLineChars="200" w:firstLine="480"/>
      </w:pPr>
      <w:r>
        <w:t>深度残差神经网络被证明能够扩展到数千层并且仍然具有改进性能的空间。然而，每提高百分之一的准确率都会增加几乎一倍的层数，因此训练非常深的残差神经网络存在减少特征重用的问题，这使得这些神经网络的训练速度非常慢。为了解决这些问题，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Pr>
          <w:vertAlign w:val="superscript"/>
        </w:rPr>
        <w:t>[37]</w:t>
      </w:r>
      <w:r>
        <w:t>在残差神经网络块的架构的基础上，使用了一种减少深度和增加残差神经网络宽度的新架构。实验证实即使是一个简单的</w:t>
      </w:r>
      <w:r>
        <w:t xml:space="preserve"> 16 </w:t>
      </w:r>
      <w:r>
        <w:t>层的宽残差神经网络在准确性和效率上也优于所有以前的残差神经网络在多个数据集上的结果。</w:t>
      </w:r>
    </w:p>
    <w:p w14:paraId="34FFBA91" w14:textId="71BCF62B" w:rsidR="00AC69D4" w:rsidRDefault="00AC69D4" w:rsidP="00100A77">
      <w:pPr>
        <w:ind w:firstLine="480"/>
      </w:pPr>
      <w:r>
        <w:rPr>
          <w:rFonts w:hint="eastAsia"/>
        </w:rPr>
        <w:t>宽残差网络的结构</w:t>
      </w:r>
      <w:r w:rsidRPr="009349AD">
        <w:rPr>
          <w:rFonts w:hint="eastAsia"/>
        </w:rPr>
        <w:t>如</w:t>
      </w:r>
      <w:r w:rsidR="009349AD" w:rsidRPr="009349AD">
        <w:fldChar w:fldCharType="begin"/>
      </w:r>
      <w:r w:rsidR="009349AD" w:rsidRPr="009349AD">
        <w:instrText xml:space="preserve"> </w:instrText>
      </w:r>
      <w:r w:rsidR="009349AD" w:rsidRPr="009349AD">
        <w:rPr>
          <w:rFonts w:hint="eastAsia"/>
        </w:rPr>
        <w:instrText>REF _Ref100572872 \h</w:instrText>
      </w:r>
      <w:r w:rsidR="009349AD" w:rsidRPr="009349AD">
        <w:instrText xml:space="preserve"> </w:instrText>
      </w:r>
      <w:r w:rsidR="009349AD">
        <w:instrText xml:space="preserve"> \* MERGEFORMAT </w:instrText>
      </w:r>
      <w:r w:rsidR="009349AD" w:rsidRPr="009349AD">
        <w:fldChar w:fldCharType="separate"/>
      </w:r>
      <w:r w:rsidR="007620FC" w:rsidRPr="007620FC">
        <w:rPr>
          <w:rFonts w:eastAsiaTheme="minorEastAsia"/>
        </w:rPr>
        <w:t>图</w:t>
      </w:r>
      <w:r w:rsidR="007620FC" w:rsidRPr="007620FC">
        <w:rPr>
          <w:rFonts w:eastAsiaTheme="minorEastAsia"/>
        </w:rPr>
        <w:t>1.5</w:t>
      </w:r>
      <w:r w:rsidR="009349AD" w:rsidRPr="009349AD">
        <w:fldChar w:fldCharType="end"/>
      </w:r>
      <w:r w:rsidRPr="009349AD">
        <w:rPr>
          <w:rFonts w:hint="eastAsia"/>
        </w:rPr>
        <w:t>所示</w:t>
      </w:r>
      <w:r>
        <w:rPr>
          <w:rFonts w:hint="eastAsia"/>
        </w:rPr>
        <w:t>。神经网络的宽度由因子</w:t>
      </w:r>
      <m:oMath>
        <m:r>
          <w:rPr>
            <w:rFonts w:ascii="Cambria Math"/>
          </w:rPr>
          <m:t>k</m:t>
        </m:r>
      </m:oMath>
      <w:r>
        <w:rPr>
          <w:rFonts w:hint="eastAsia"/>
        </w:rPr>
        <w:t>决定。原始残差网络的宽度默认为</w:t>
      </w:r>
      <w:r>
        <w:rPr>
          <w:rFonts w:hint="eastAsia"/>
        </w:rPr>
        <w:t>1</w:t>
      </w:r>
      <w:r>
        <w:rPr>
          <w:rFonts w:hint="eastAsia"/>
        </w:rPr>
        <w:t>。方括号中的内容代表一组又一组的卷积结构，乘数</w:t>
      </w:r>
      <m:oMath>
        <m:r>
          <w:rPr>
            <w:rFonts w:ascii="Cambria Math"/>
          </w:rPr>
          <m:t>N</m:t>
        </m:r>
      </m:oMath>
      <w:r>
        <w:rPr>
          <w:rFonts w:hint="eastAsia"/>
        </w:rPr>
        <w:t>代表一组中块的个数。为了表示方便最终的分类层被省略。</w:t>
      </w:r>
    </w:p>
    <w:p w14:paraId="7268B9B1" w14:textId="77777777" w:rsidR="00136C00" w:rsidRDefault="00136C00" w:rsidP="00136C00">
      <w:pPr>
        <w:keepNext/>
        <w:ind w:firstLineChars="200" w:firstLine="480"/>
        <w:jc w:val="center"/>
      </w:pPr>
      <w:r>
        <w:rPr>
          <w:noProof/>
        </w:rPr>
        <w:drawing>
          <wp:inline distT="0" distB="0" distL="0" distR="0" wp14:anchorId="0EC2ADD5" wp14:editId="102201C5">
            <wp:extent cx="3151847" cy="174454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3179536" cy="1759868"/>
                    </a:xfrm>
                    <a:prstGeom prst="rect">
                      <a:avLst/>
                    </a:prstGeom>
                  </pic:spPr>
                </pic:pic>
              </a:graphicData>
            </a:graphic>
          </wp:inline>
        </w:drawing>
      </w:r>
    </w:p>
    <w:p w14:paraId="36A8B390" w14:textId="6057A839" w:rsidR="00136C00" w:rsidRPr="006C6CE1" w:rsidRDefault="00136C00" w:rsidP="00136C00">
      <w:pPr>
        <w:pStyle w:val="a8"/>
        <w:ind w:left="210" w:hanging="210"/>
        <w:jc w:val="center"/>
        <w:rPr>
          <w:rFonts w:ascii="Times New Roman" w:eastAsiaTheme="minorEastAsia" w:hAnsi="Times New Roman"/>
          <w:sz w:val="21"/>
          <w:szCs w:val="21"/>
        </w:rPr>
      </w:pPr>
      <w:bookmarkStart w:id="108" w:name="_Ref100572872"/>
      <w:r w:rsidRPr="006C6CE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FD2C4F">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FD2C4F">
        <w:rPr>
          <w:rFonts w:ascii="Times New Roman" w:eastAsiaTheme="minorEastAsia" w:hAnsi="Times New Roman"/>
          <w:noProof/>
          <w:sz w:val="21"/>
          <w:szCs w:val="21"/>
        </w:rPr>
        <w:t>5</w:t>
      </w:r>
      <w:r w:rsidR="0026621B">
        <w:rPr>
          <w:rFonts w:ascii="Times New Roman" w:eastAsiaTheme="minorEastAsia" w:hAnsi="Times New Roman"/>
          <w:sz w:val="21"/>
          <w:szCs w:val="21"/>
        </w:rPr>
        <w:fldChar w:fldCharType="end"/>
      </w:r>
      <w:bookmarkEnd w:id="108"/>
      <w:r w:rsidRPr="006C6CE1">
        <w:rPr>
          <w:rFonts w:ascii="Times New Roman" w:eastAsiaTheme="minorEastAsia" w:hAnsi="Times New Roman"/>
          <w:sz w:val="21"/>
          <w:szCs w:val="21"/>
        </w:rPr>
        <w:t xml:space="preserve">  </w:t>
      </w:r>
      <w:r w:rsidRPr="006C6CE1">
        <w:rPr>
          <w:rFonts w:ascii="Times New Roman" w:eastAsiaTheme="minorEastAsia" w:hAnsi="Times New Roman"/>
          <w:sz w:val="21"/>
          <w:szCs w:val="21"/>
        </w:rPr>
        <w:t>宽残差网络的结构</w:t>
      </w:r>
      <w:r w:rsidRPr="00C75CC9">
        <w:rPr>
          <w:rFonts w:ascii="Times New Roman" w:eastAsiaTheme="minorEastAsia" w:hAnsi="Times New Roman"/>
          <w:sz w:val="21"/>
          <w:szCs w:val="21"/>
          <w:vertAlign w:val="superscript"/>
        </w:rPr>
        <w:t>[37]</w:t>
      </w:r>
    </w:p>
    <w:p w14:paraId="00FD6353" w14:textId="4BE99CA6" w:rsidR="00136C00" w:rsidRDefault="00136C00" w:rsidP="00136C00">
      <w:pPr>
        <w:ind w:firstLine="480"/>
      </w:pPr>
      <w:r>
        <w:rPr>
          <w:rFonts w:hint="eastAsia"/>
        </w:rPr>
        <w:t>（</w:t>
      </w:r>
      <w:r>
        <w:rPr>
          <w:rFonts w:hint="eastAsia"/>
        </w:rPr>
        <w:t>3</w:t>
      </w:r>
      <w:r>
        <w:rPr>
          <w:rFonts w:hint="eastAsia"/>
        </w:rPr>
        <w:t>）残差密集网络</w:t>
      </w:r>
    </w:p>
    <w:p w14:paraId="13D8099F" w14:textId="642E1C97" w:rsidR="00136C00" w:rsidRDefault="00136C00" w:rsidP="00136C00">
      <w:pPr>
        <w:ind w:firstLineChars="200" w:firstLine="480"/>
      </w:pPr>
      <w:r>
        <w:rPr>
          <w:rFonts w:hint="eastAsia"/>
        </w:rPr>
        <w:t>研究表明，如果卷积网络在靠近输入的层和靠近输出的层之间包含较短的连接，</w:t>
      </w:r>
      <w:r>
        <w:rPr>
          <w:rFonts w:hint="eastAsia"/>
        </w:rPr>
        <w:lastRenderedPageBreak/>
        <w:t>则它们可以更有效地训练。</w:t>
      </w:r>
      <w:r>
        <w:rPr>
          <w:rFonts w:hint="eastAsia"/>
        </w:rPr>
        <w:t>H</w:t>
      </w:r>
      <w:r>
        <w:t>uang</w:t>
      </w:r>
      <w:r>
        <w:rPr>
          <w:rFonts w:hint="eastAsia"/>
        </w:rPr>
        <w:t>等人</w:t>
      </w:r>
      <w:r>
        <w:rPr>
          <w:rFonts w:hint="eastAsia"/>
          <w:vertAlign w:val="superscript"/>
        </w:rPr>
        <w:t>[</w:t>
      </w:r>
      <w:r>
        <w:rPr>
          <w:vertAlign w:val="superscript"/>
        </w:rPr>
        <w:t>38]</w:t>
      </w:r>
      <w:r>
        <w:rPr>
          <w:rFonts w:hint="eastAsia"/>
        </w:rPr>
        <w:t>根据这一观察提出残差密集卷积网络（</w:t>
      </w:r>
      <w:r w:rsidR="009C5C4D" w:rsidRPr="009C5C4D">
        <w:t>Densely Connected Convolutional Networks</w:t>
      </w:r>
      <w:r w:rsidR="00DB55CF">
        <w:t xml:space="preserve">, </w:t>
      </w:r>
      <w:proofErr w:type="spellStart"/>
      <w:r>
        <w:rPr>
          <w:rFonts w:hint="eastAsia"/>
        </w:rPr>
        <w:t>DenseNet</w:t>
      </w:r>
      <w:proofErr w:type="spellEnd"/>
      <w:r>
        <w:rPr>
          <w:rFonts w:hint="eastAsia"/>
        </w:rPr>
        <w:t>），它以前馈方式将每一层连接到其他每一层。对于每一层，所有前面层的特征图都被用作输入，它自己的特征图被用作所有后续层的输入。残差密集网络缓解了梯度消失问题，加强了特征传播，加强特征重用，并大大减少了参数的数量。</w:t>
      </w:r>
    </w:p>
    <w:p w14:paraId="61F5E184" w14:textId="01E376A8" w:rsidR="00136C00" w:rsidRDefault="00136C00" w:rsidP="00136C00">
      <w:pPr>
        <w:ind w:firstLineChars="200" w:firstLine="480"/>
      </w:pPr>
      <w:r>
        <w:rPr>
          <w:rFonts w:hint="eastAsia"/>
        </w:rPr>
        <w:t>残差密集网络为了确保网络中各层之间的最大信息流，将所有层直接相互连接。残差密集网络为了保持前馈特性，每一层都从所有前面的</w:t>
      </w:r>
      <w:proofErr w:type="gramStart"/>
      <w:r>
        <w:rPr>
          <w:rFonts w:hint="eastAsia"/>
        </w:rPr>
        <w:t>层获得</w:t>
      </w:r>
      <w:proofErr w:type="gramEnd"/>
      <w:r>
        <w:rPr>
          <w:rFonts w:hint="eastAsia"/>
        </w:rPr>
        <w:t>额外的输入，并将其自己的特征图传递给所有后续层，这种</w:t>
      </w:r>
      <w:r w:rsidRPr="009831BB">
        <w:rPr>
          <w:rFonts w:hint="eastAsia"/>
        </w:rPr>
        <w:t>结构如</w:t>
      </w:r>
      <w:r w:rsidR="00D3400A" w:rsidRPr="009831BB">
        <w:fldChar w:fldCharType="begin"/>
      </w:r>
      <w:r w:rsidR="00D3400A" w:rsidRPr="009831BB">
        <w:instrText xml:space="preserve"> </w:instrText>
      </w:r>
      <w:r w:rsidR="00D3400A" w:rsidRPr="009831BB">
        <w:rPr>
          <w:rFonts w:hint="eastAsia"/>
        </w:rPr>
        <w:instrText>REF _Ref100572896 \h</w:instrText>
      </w:r>
      <w:r w:rsidR="00D3400A" w:rsidRPr="009831BB">
        <w:instrText xml:space="preserve"> </w:instrText>
      </w:r>
      <w:r w:rsidR="009831BB">
        <w:instrText xml:space="preserve"> \* MERGEFORMAT </w:instrText>
      </w:r>
      <w:r w:rsidR="00D3400A" w:rsidRPr="009831BB">
        <w:fldChar w:fldCharType="separate"/>
      </w:r>
      <w:r w:rsidR="00342D73" w:rsidRPr="00342D73">
        <w:rPr>
          <w:rFonts w:eastAsiaTheme="minorEastAsia"/>
        </w:rPr>
        <w:t>图</w:t>
      </w:r>
      <w:r w:rsidR="00342D73" w:rsidRPr="00342D73">
        <w:rPr>
          <w:rFonts w:eastAsiaTheme="minorEastAsia"/>
        </w:rPr>
        <w:t>1.6</w:t>
      </w:r>
      <w:r w:rsidR="00D3400A" w:rsidRPr="009831BB">
        <w:fldChar w:fldCharType="end"/>
      </w:r>
      <w:r w:rsidRPr="009831BB">
        <w:rPr>
          <w:rFonts w:hint="eastAsia"/>
        </w:rPr>
        <w:t>所示</w:t>
      </w:r>
      <w:r>
        <w:rPr>
          <w:rFonts w:hint="eastAsia"/>
        </w:rPr>
        <w:t>。和残差网络不同的是，残差密集网络在将特征传递</w:t>
      </w:r>
      <w:proofErr w:type="gramStart"/>
      <w:r>
        <w:rPr>
          <w:rFonts w:hint="eastAsia"/>
        </w:rPr>
        <w:t>到层之前</w:t>
      </w:r>
      <w:proofErr w:type="gramEnd"/>
      <w:r>
        <w:rPr>
          <w:rFonts w:hint="eastAsia"/>
        </w:rPr>
        <w:t>不是通过求和来组合特征，而是通过连接来组合特征。因此，某一层的输入由所有先前卷积块的特征图组成。</w:t>
      </w:r>
      <w:r>
        <w:t xml:space="preserve"> </w:t>
      </w:r>
    </w:p>
    <w:p w14:paraId="30D9789B" w14:textId="4FD89FDE"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327B9D">
        <w:object w:dxaOrig="8448" w:dyaOrig="3948" w14:anchorId="5086D194">
          <v:shape id="_x0000_i1034" type="#_x0000_t75" style="width:395.55pt;height:185.1pt" o:ole="">
            <v:imagedata r:id="rId40" o:title=""/>
          </v:shape>
          <o:OLEObject Type="Embed" ProgID="Visio.Drawing.15" ShapeID="_x0000_i1034" DrawAspect="Content" ObjectID="_1711474941" r:id="rId41"/>
        </w:object>
      </w:r>
    </w:p>
    <w:p w14:paraId="4A36E8B9" w14:textId="68CFC7F1" w:rsidR="00136C00" w:rsidRPr="00136C00" w:rsidRDefault="00136C00" w:rsidP="005F1D36">
      <w:pPr>
        <w:pStyle w:val="a8"/>
        <w:ind w:left="210" w:hanging="210"/>
        <w:jc w:val="center"/>
      </w:pPr>
      <w:bookmarkStart w:id="109" w:name="_Ref100572896"/>
      <w:r w:rsidRPr="009979E6">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3C4516">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3C4516">
        <w:rPr>
          <w:rFonts w:ascii="Times New Roman" w:eastAsiaTheme="minorEastAsia" w:hAnsi="Times New Roman"/>
          <w:noProof/>
          <w:sz w:val="21"/>
          <w:szCs w:val="21"/>
        </w:rPr>
        <w:t>6</w:t>
      </w:r>
      <w:r w:rsidR="0026621B">
        <w:rPr>
          <w:rFonts w:ascii="Times New Roman" w:eastAsiaTheme="minorEastAsia" w:hAnsi="Times New Roman"/>
          <w:sz w:val="21"/>
          <w:szCs w:val="21"/>
        </w:rPr>
        <w:fldChar w:fldCharType="end"/>
      </w:r>
      <w:bookmarkEnd w:id="109"/>
      <w:r w:rsidRPr="009979E6">
        <w:rPr>
          <w:rFonts w:ascii="Times New Roman" w:eastAsiaTheme="minorEastAsia" w:hAnsi="Times New Roman"/>
          <w:sz w:val="21"/>
          <w:szCs w:val="21"/>
        </w:rPr>
        <w:t xml:space="preserve">  </w:t>
      </w:r>
      <w:r w:rsidRPr="009979E6">
        <w:rPr>
          <w:rFonts w:ascii="Times New Roman" w:eastAsiaTheme="minorEastAsia" w:hAnsi="Times New Roman"/>
          <w:sz w:val="21"/>
          <w:szCs w:val="21"/>
        </w:rPr>
        <w:t>残差密集网络示意图</w:t>
      </w:r>
    </w:p>
    <w:p w14:paraId="1642A298" w14:textId="77777777" w:rsidR="009F151B" w:rsidRDefault="00A24E16">
      <w:pPr>
        <w:pStyle w:val="2"/>
      </w:pPr>
      <w:bookmarkStart w:id="110" w:name="_Toc100852471"/>
      <w:bookmarkEnd w:id="93"/>
      <w:bookmarkEnd w:id="94"/>
      <w:bookmarkEnd w:id="95"/>
      <w:bookmarkEnd w:id="96"/>
      <w:bookmarkEnd w:id="97"/>
      <w:bookmarkEnd w:id="98"/>
      <w:bookmarkEnd w:id="99"/>
      <w:bookmarkEnd w:id="100"/>
      <w:bookmarkEnd w:id="101"/>
      <w:r>
        <w:rPr>
          <w:rFonts w:hint="eastAsia"/>
        </w:rPr>
        <w:t>论文主要内容</w:t>
      </w:r>
      <w:bookmarkEnd w:id="110"/>
    </w:p>
    <w:p w14:paraId="354B5727" w14:textId="2A8FF0AA" w:rsidR="003B6A0A" w:rsidRDefault="0001260B" w:rsidP="003B6A0A">
      <w:pPr>
        <w:ind w:firstLineChars="200" w:firstLine="480"/>
      </w:pPr>
      <w:bookmarkStart w:id="111" w:name="_Toc46962956"/>
      <w:bookmarkStart w:id="112" w:name="_Toc57978737"/>
      <w:bookmarkStart w:id="113" w:name="_Toc57189227"/>
      <w:bookmarkEnd w:id="85"/>
      <w:bookmarkEnd w:id="86"/>
      <w:bookmarkEnd w:id="87"/>
      <w:bookmarkEnd w:id="88"/>
      <w:bookmarkEnd w:id="89"/>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0BA1DEC"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BB0F8E">
        <w:rPr>
          <w:rFonts w:hint="eastAsia"/>
        </w:rPr>
        <w:t>P</w:t>
      </w:r>
      <w:r w:rsidR="00BB0F8E">
        <w:t>D-</w:t>
      </w:r>
      <w:r>
        <w:rPr>
          <w:rFonts w:hint="eastAsia"/>
        </w:rPr>
        <w:t>BYOT</w:t>
      </w:r>
      <w:r>
        <w:rPr>
          <w:rFonts w:hint="eastAsia"/>
        </w:rPr>
        <w:t>模型，通过给</w:t>
      </w:r>
      <w:r>
        <w:rPr>
          <w:rFonts w:hint="eastAsia"/>
        </w:rPr>
        <w:t>BYOT</w:t>
      </w:r>
      <w:r>
        <w:rPr>
          <w:rFonts w:hint="eastAsia"/>
        </w:rPr>
        <w:t>模型的</w:t>
      </w:r>
      <w:r>
        <w:rPr>
          <w:rFonts w:hint="eastAsia"/>
        </w:rPr>
        <w:lastRenderedPageBreak/>
        <w:t>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474A3D3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165A7" w:rsidRPr="003165A7">
        <w:rPr>
          <w:rFonts w:eastAsiaTheme="minorEastAsia"/>
        </w:rPr>
        <w:t>图</w:t>
      </w:r>
      <w:r w:rsidR="003165A7" w:rsidRPr="003165A7">
        <w:rPr>
          <w:rFonts w:eastAsiaTheme="minorEastAsia"/>
        </w:rPr>
        <w:t>1.7</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109" type="#_x0000_t75" style="width:409.85pt;height:336.9pt" o:ole="">
            <v:imagedata r:id="rId42" o:title=""/>
          </v:shape>
          <o:OLEObject Type="Embed" ProgID="Visio.Drawing.15" ShapeID="_x0000_i1109" DrawAspect="Content" ObjectID="_1711474942" r:id="rId43"/>
        </w:object>
      </w:r>
    </w:p>
    <w:p w14:paraId="0A331A3A" w14:textId="77777777" w:rsidR="00C74A99" w:rsidRDefault="00C74A99" w:rsidP="00C74A99">
      <w:pPr>
        <w:pStyle w:val="a8"/>
        <w:ind w:left="210" w:hanging="210"/>
        <w:jc w:val="center"/>
        <w:rPr>
          <w:rFonts w:ascii="Times New Roman" w:eastAsiaTheme="minorEastAsia" w:hAnsi="Times New Roman"/>
          <w:sz w:val="21"/>
          <w:szCs w:val="21"/>
        </w:rPr>
      </w:pPr>
      <w:bookmarkStart w:id="114" w:name="_Ref100479078"/>
      <w:bookmarkStart w:id="115" w:name="_Ref100479072"/>
      <w:r w:rsidRPr="001657EB">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114"/>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5"/>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w:t>
      </w:r>
      <w:r w:rsidR="00CD12DF">
        <w:rPr>
          <w:rFonts w:hint="eastAsia"/>
        </w:rPr>
        <w:lastRenderedPageBreak/>
        <w:t>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74235B0C"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Pr>
          <w:rFonts w:hint="eastAsia"/>
        </w:rPr>
        <w:t>袋装法</w:t>
      </w:r>
      <w:r>
        <w:t>‍</w:t>
      </w:r>
      <w:r>
        <w:rPr>
          <w:rFonts w:hint="eastAsia"/>
          <w:vertAlign w:val="superscript"/>
        </w:rPr>
        <w:t>[</w:t>
      </w:r>
      <w:r>
        <w:rPr>
          <w:vertAlign w:val="superscript"/>
        </w:rPr>
        <w:t>39]</w:t>
      </w:r>
      <w:r>
        <w:t>的等价性。</w:t>
      </w:r>
      <w:r>
        <w:rPr>
          <w:rFonts w:hint="eastAsia"/>
        </w:rPr>
        <w:t>最后将</w:t>
      </w:r>
      <w:r>
        <w:rPr>
          <w:rFonts w:hint="eastAsia"/>
        </w:rPr>
        <w:t>SKDSA</w:t>
      </w:r>
      <w:r>
        <w:rPr>
          <w:rFonts w:hint="eastAsia"/>
        </w:rPr>
        <w:t>方法和数据增强中的</w:t>
      </w:r>
      <w:r w:rsidR="00701451">
        <w:rPr>
          <w:rFonts w:hint="eastAsia"/>
        </w:rPr>
        <w:t>c</w:t>
      </w:r>
      <w:r w:rsidR="00701451">
        <w:t>utout</w:t>
      </w:r>
      <w:r w:rsidR="00701451">
        <w:rPr>
          <w:rFonts w:hint="eastAsia"/>
        </w:rPr>
        <w:t>模型</w:t>
      </w:r>
      <w:r>
        <w:rPr>
          <w:rFonts w:hint="eastAsia"/>
          <w:vertAlign w:val="superscript"/>
        </w:rPr>
        <w:t>[</w:t>
      </w:r>
      <w:r>
        <w:rPr>
          <w:vertAlign w:val="superscript"/>
        </w:rPr>
        <w:t>40]</w:t>
      </w:r>
      <w:r>
        <w:rPr>
          <w:rFonts w:hint="eastAsia"/>
        </w:rPr>
        <w:t>、</w:t>
      </w:r>
      <w:r>
        <w:rPr>
          <w:rFonts w:hint="eastAsia"/>
        </w:rPr>
        <w:t>SLA</w:t>
      </w:r>
      <w:r>
        <w:rPr>
          <w:rFonts w:hint="eastAsia"/>
        </w:rPr>
        <w:t>方法</w:t>
      </w:r>
      <w:r w:rsidRPr="00234F7C">
        <w:rPr>
          <w:rFonts w:hint="eastAsia"/>
          <w:vertAlign w:val="superscript"/>
        </w:rPr>
        <w:t>[</w:t>
      </w:r>
      <w:r w:rsidRPr="00234F7C">
        <w:rPr>
          <w:vertAlign w:val="superscript"/>
        </w:rPr>
        <w:t>9]</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1</w:t>
      </w:r>
      <w:r w:rsidRPr="00355529">
        <w:rPr>
          <w:vertAlign w:val="superscript"/>
        </w:rPr>
        <w:t>]</w:t>
      </w:r>
      <w:r>
        <w:rPr>
          <w:rFonts w:hint="eastAsia"/>
        </w:rPr>
        <w:t>结合起来。</w:t>
      </w:r>
    </w:p>
    <w:p w14:paraId="1C43457D" w14:textId="3C16F168"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2]</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3]</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4]</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Pr>
          <w:rFonts w:eastAsiaTheme="minorEastAsia"/>
          <w:bCs/>
          <w:szCs w:val="21"/>
          <w:vertAlign w:val="superscript"/>
        </w:rPr>
        <w:t>[45]</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6]</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7]</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8F5C84">
        <w:rPr>
          <w:rFonts w:hint="eastAsia"/>
        </w:rPr>
        <w:t>c</w:t>
      </w:r>
      <w:r w:rsidR="008F5C84">
        <w:t>utout</w:t>
      </w:r>
      <w:r w:rsidR="008F5C84">
        <w:rPr>
          <w:rFonts w:hint="eastAsia"/>
        </w:rPr>
        <w:t>模型</w:t>
      </w:r>
      <w:r>
        <w:rPr>
          <w:rFonts w:hint="eastAsia"/>
        </w:rPr>
        <w:t>、</w:t>
      </w:r>
      <w:r>
        <w:rPr>
          <w:rFonts w:hint="eastAsia"/>
        </w:rPr>
        <w:t>SLA</w:t>
      </w:r>
      <w:r>
        <w:rPr>
          <w:rFonts w:hint="eastAsia"/>
        </w:rPr>
        <w:t>模型、</w:t>
      </w:r>
      <w:proofErr w:type="spellStart"/>
      <w:r>
        <w:rPr>
          <w:rFonts w:hint="eastAsia"/>
        </w:rPr>
        <w:t>m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6" w:name="_Toc100852472"/>
      <w:bookmarkEnd w:id="111"/>
      <w:bookmarkEnd w:id="112"/>
      <w:bookmarkEnd w:id="113"/>
      <w:r>
        <w:rPr>
          <w:rFonts w:hint="eastAsia"/>
        </w:rPr>
        <w:lastRenderedPageBreak/>
        <w:t>BYOT</w:t>
      </w:r>
      <w:r>
        <w:rPr>
          <w:rFonts w:hint="eastAsia"/>
        </w:rPr>
        <w:t>模型</w:t>
      </w:r>
      <w:r w:rsidR="0047012E">
        <w:rPr>
          <w:rFonts w:hint="eastAsia"/>
        </w:rPr>
        <w:t>问题分析</w:t>
      </w:r>
      <w:bookmarkEnd w:id="116"/>
    </w:p>
    <w:p w14:paraId="2B3EB6AB" w14:textId="76557987" w:rsidR="009F151B" w:rsidRDefault="00B1605A">
      <w:pPr>
        <w:pStyle w:val="2"/>
      </w:pPr>
      <w:bookmarkStart w:id="117" w:name="_Ref100342562"/>
      <w:bookmarkStart w:id="118" w:name="_Toc100852473"/>
      <w:r>
        <w:rPr>
          <w:rFonts w:hint="eastAsia"/>
        </w:rPr>
        <w:t>B</w:t>
      </w:r>
      <w:r>
        <w:t>YOT</w:t>
      </w:r>
      <w:r>
        <w:rPr>
          <w:rFonts w:hint="eastAsia"/>
        </w:rPr>
        <w:t>模型</w:t>
      </w:r>
      <w:r w:rsidR="001D1AC7">
        <w:rPr>
          <w:rFonts w:hint="eastAsia"/>
        </w:rPr>
        <w:t>介绍</w:t>
      </w:r>
      <w:bookmarkEnd w:id="117"/>
      <w:bookmarkEnd w:id="118"/>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00FD5D2" w:rsidR="00AC6ACA" w:rsidRDefault="00AC6ACA" w:rsidP="00AC6ACA">
      <w:pPr>
        <w:ind w:firstLine="480"/>
      </w:pPr>
      <w:r>
        <w:rPr>
          <w:rFonts w:hint="eastAsia"/>
        </w:rPr>
        <w:t>BYOT</w:t>
      </w:r>
      <w:r>
        <w:t>模型</w:t>
      </w:r>
      <w:r>
        <w:rPr>
          <w:rFonts w:hint="eastAsia"/>
          <w:vertAlign w:val="superscript"/>
        </w:rPr>
        <w:t>[6]</w:t>
      </w:r>
      <w:r w:rsidRPr="00653264">
        <w:rPr>
          <w:rFonts w:hint="eastAsia"/>
        </w:rPr>
        <w:t>是一种</w:t>
      </w:r>
      <w:r>
        <w:rPr>
          <w:rFonts w:hint="eastAsia"/>
        </w:rPr>
        <w:t>基于特征的</w:t>
      </w:r>
      <w:proofErr w:type="gramStart"/>
      <w:r>
        <w:rPr>
          <w:rFonts w:hint="eastAsia"/>
        </w:rPr>
        <w:t>自知识</w:t>
      </w:r>
      <w:proofErr w:type="gramEnd"/>
      <w:r>
        <w:rPr>
          <w:rFonts w:hint="eastAsia"/>
        </w:rPr>
        <w:t>蒸馏模型，它</w:t>
      </w:r>
      <w:r w:rsidR="00017F4D">
        <w:rPr>
          <w:rFonts w:hint="eastAsia"/>
        </w:rPr>
        <w:t>将</w:t>
      </w:r>
      <w:r>
        <w:t>模型的神经网络深层信息蒸馏到模型的神经网络浅层。</w:t>
      </w:r>
      <w:r>
        <w:rPr>
          <w:rFonts w:hint="eastAsia"/>
        </w:rPr>
        <w:t>BYOT</w:t>
      </w:r>
      <w:r>
        <w:rPr>
          <w:rFonts w:hint="eastAsia"/>
        </w:rPr>
        <w:t>模型的网络结</w:t>
      </w:r>
      <w:r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Pr="002D66FF">
        <w:rPr>
          <w:rFonts w:hint="eastAsia"/>
        </w:rPr>
        <w:t>所示</w:t>
      </w:r>
      <w:r>
        <w:rPr>
          <w:rFonts w:hint="eastAsia"/>
        </w:rPr>
        <w:t>：</w:t>
      </w:r>
      <w:r w:rsidR="006D0CC7">
        <w:rPr>
          <w:rFonts w:hint="eastAsia"/>
        </w:rPr>
        <w:t>残差</w:t>
      </w:r>
      <w:r>
        <w:t>神经网络根据其深度分为几个浅层</w:t>
      </w:r>
      <w:r>
        <w:rPr>
          <w:rFonts w:hint="eastAsia"/>
        </w:rPr>
        <w:t>块（</w:t>
      </w:r>
      <w:proofErr w:type="spellStart"/>
      <w:r>
        <w:rPr>
          <w:rFonts w:hint="eastAsia"/>
        </w:rPr>
        <w:t>R</w:t>
      </w:r>
      <w:r>
        <w:t>esBlock</w:t>
      </w:r>
      <w:proofErr w:type="spellEnd"/>
      <w:r>
        <w:t xml:space="preserve"> 1, </w:t>
      </w:r>
      <w:proofErr w:type="spellStart"/>
      <w:r>
        <w:t>ResBlock</w:t>
      </w:r>
      <w:proofErr w:type="spellEnd"/>
      <w:r>
        <w:t xml:space="preserve"> 2, </w:t>
      </w:r>
      <w:proofErr w:type="spellStart"/>
      <w:r>
        <w:t>ResBlock</w:t>
      </w:r>
      <w:proofErr w:type="spellEnd"/>
      <w:r>
        <w:t xml:space="preserve"> 3</w:t>
      </w:r>
      <w:r>
        <w:rPr>
          <w:rFonts w:hint="eastAsia"/>
        </w:rPr>
        <w:t>）和一个</w:t>
      </w:r>
      <w:proofErr w:type="gramStart"/>
      <w:r>
        <w:rPr>
          <w:rFonts w:hint="eastAsia"/>
        </w:rPr>
        <w:t>最</w:t>
      </w:r>
      <w:proofErr w:type="gramEnd"/>
      <w:r>
        <w:rPr>
          <w:rFonts w:hint="eastAsia"/>
        </w:rPr>
        <w:t>深层块（</w:t>
      </w:r>
      <w:proofErr w:type="spellStart"/>
      <w:r>
        <w:rPr>
          <w:rFonts w:hint="eastAsia"/>
        </w:rPr>
        <w:t>R</w:t>
      </w:r>
      <w:r>
        <w:t>esBlock</w:t>
      </w:r>
      <w:proofErr w:type="spellEnd"/>
      <w:r>
        <w:t xml:space="preserve"> 4</w:t>
      </w:r>
      <w:r>
        <w:rPr>
          <w:rFonts w:hint="eastAsia"/>
        </w:rPr>
        <w:t>），</w:t>
      </w:r>
      <w:r>
        <w:t>在每个浅层</w:t>
      </w:r>
      <w:r>
        <w:rPr>
          <w:rFonts w:hint="eastAsia"/>
        </w:rPr>
        <w:t>块</w:t>
      </w:r>
      <w:r>
        <w:t>之</w:t>
      </w:r>
      <w:r>
        <w:rPr>
          <w:rFonts w:hint="eastAsia"/>
        </w:rPr>
        <w:t>下</w:t>
      </w:r>
      <w:r>
        <w:t>设置一个</w:t>
      </w:r>
      <w:r>
        <w:rPr>
          <w:rFonts w:hint="eastAsia"/>
        </w:rPr>
        <w:t>瓶颈层</w:t>
      </w:r>
      <w:r>
        <w:t>，</w:t>
      </w:r>
      <w:r>
        <w:rPr>
          <w:rFonts w:hint="eastAsia"/>
        </w:rPr>
        <w:t>瓶颈层下再</w:t>
      </w:r>
      <w:r>
        <w:t>结合一个全连接层</w:t>
      </w:r>
      <w:r>
        <w:rPr>
          <w:rFonts w:hint="eastAsia"/>
        </w:rPr>
        <w:t>和加入温度系数的归一化指数层。</w:t>
      </w:r>
    </w:p>
    <w:p w14:paraId="048FC687" w14:textId="11B7BAA0" w:rsidR="00571F81" w:rsidRDefault="00F96D07" w:rsidP="00124F15">
      <w:pPr>
        <w:keepNext/>
        <w:ind w:firstLine="480"/>
        <w:jc w:val="center"/>
      </w:pPr>
      <w:r>
        <w:object w:dxaOrig="9672" w:dyaOrig="5113" w14:anchorId="19F9A506">
          <v:shape id="_x0000_i1035" type="#_x0000_t75" style="width:414.9pt;height:219.7pt" o:ole="">
            <v:imagedata r:id="rId44" o:title=""/>
          </v:shape>
          <o:OLEObject Type="Embed" ProgID="Visio.Drawing.15" ShapeID="_x0000_i1035" DrawAspect="Content" ObjectID="_1711474943" r:id="rId45"/>
        </w:object>
      </w:r>
    </w:p>
    <w:p w14:paraId="76FEC21F" w14:textId="603422B5" w:rsidR="00AC6ACA" w:rsidRPr="00A136BD" w:rsidRDefault="00137E19" w:rsidP="00571F81">
      <w:pPr>
        <w:pStyle w:val="a8"/>
        <w:ind w:left="200" w:hanging="200"/>
        <w:jc w:val="center"/>
        <w:rPr>
          <w:rFonts w:ascii="Times New Roman" w:eastAsiaTheme="minorEastAsia" w:hAnsi="Times New Roman"/>
        </w:rPr>
      </w:pPr>
      <w:bookmarkStart w:id="119" w:name="_Ref100077396"/>
      <w:r w:rsidRPr="00A136BD">
        <w:rPr>
          <w:rFonts w:ascii="Times New Roman" w:eastAsiaTheme="minorEastAsia" w:hAnsi="Times New Roman"/>
        </w:rPr>
        <w:t>图</w:t>
      </w:r>
      <w:r w:rsidR="0026621B">
        <w:rPr>
          <w:rFonts w:ascii="Times New Roman" w:eastAsiaTheme="minorEastAsia" w:hAnsi="Times New Roman"/>
        </w:rPr>
        <w:fldChar w:fldCharType="begin"/>
      </w:r>
      <w:r w:rsidR="0026621B">
        <w:rPr>
          <w:rFonts w:ascii="Times New Roman" w:eastAsiaTheme="minorEastAsia" w:hAnsi="Times New Roman"/>
        </w:rPr>
        <w:instrText xml:space="preserve"> STYLEREF 1 \s </w:instrText>
      </w:r>
      <w:r w:rsidR="0026621B">
        <w:rPr>
          <w:rFonts w:ascii="Times New Roman" w:eastAsiaTheme="minorEastAsia" w:hAnsi="Times New Roman"/>
        </w:rPr>
        <w:fldChar w:fldCharType="separate"/>
      </w:r>
      <w:r w:rsidR="0026621B">
        <w:rPr>
          <w:rFonts w:ascii="Times New Roman" w:eastAsiaTheme="minorEastAsia" w:hAnsi="Times New Roman"/>
          <w:noProof/>
        </w:rPr>
        <w:t>2</w:t>
      </w:r>
      <w:r w:rsidR="0026621B">
        <w:rPr>
          <w:rFonts w:ascii="Times New Roman" w:eastAsiaTheme="minorEastAsia" w:hAnsi="Times New Roman"/>
        </w:rPr>
        <w:fldChar w:fldCharType="end"/>
      </w:r>
      <w:r w:rsidR="0026621B">
        <w:rPr>
          <w:rFonts w:ascii="Times New Roman" w:eastAsiaTheme="minorEastAsia" w:hAnsi="Times New Roman"/>
        </w:rPr>
        <w:t>.</w:t>
      </w:r>
      <w:r w:rsidR="0026621B">
        <w:rPr>
          <w:rFonts w:ascii="Times New Roman" w:eastAsiaTheme="minorEastAsia" w:hAnsi="Times New Roman"/>
        </w:rPr>
        <w:fldChar w:fldCharType="begin"/>
      </w:r>
      <w:r w:rsidR="0026621B">
        <w:rPr>
          <w:rFonts w:ascii="Times New Roman" w:eastAsiaTheme="minorEastAsia" w:hAnsi="Times New Roman"/>
        </w:rPr>
        <w:instrText xml:space="preserve"> SEQ Figure \* ARABIC \s 1 </w:instrText>
      </w:r>
      <w:r w:rsidR="0026621B">
        <w:rPr>
          <w:rFonts w:ascii="Times New Roman" w:eastAsiaTheme="minorEastAsia" w:hAnsi="Times New Roman"/>
        </w:rPr>
        <w:fldChar w:fldCharType="separate"/>
      </w:r>
      <w:r w:rsidR="0026621B">
        <w:rPr>
          <w:rFonts w:ascii="Times New Roman" w:eastAsiaTheme="minorEastAsia" w:hAnsi="Times New Roman"/>
          <w:noProof/>
        </w:rPr>
        <w:t>1</w:t>
      </w:r>
      <w:r w:rsidR="0026621B">
        <w:rPr>
          <w:rFonts w:ascii="Times New Roman" w:eastAsiaTheme="minorEastAsia" w:hAnsi="Times New Roman"/>
        </w:rPr>
        <w:fldChar w:fldCharType="end"/>
      </w:r>
      <w:bookmarkEnd w:id="119"/>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2B3E41C9"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概率分布</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313336"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313336"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20"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20"/>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313336"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21"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21"/>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313336"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22"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22"/>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23"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23"/>
          </w:p>
        </w:tc>
      </w:tr>
    </w:tbl>
    <w:p w14:paraId="36ACFD1C" w14:textId="7ADA3C4D" w:rsidR="0029709C" w:rsidRDefault="003C6BA9">
      <w:pPr>
        <w:pStyle w:val="2"/>
      </w:pPr>
      <w:bookmarkStart w:id="124" w:name="_Ref100343763"/>
      <w:bookmarkStart w:id="125" w:name="_Toc46962963"/>
      <w:bookmarkStart w:id="126" w:name="_Toc57189234"/>
      <w:bookmarkStart w:id="127" w:name="_Toc100852474"/>
      <w:r>
        <w:rPr>
          <w:rFonts w:hint="eastAsia"/>
        </w:rPr>
        <w:t>P</w:t>
      </w:r>
      <w:r>
        <w:t>D-</w:t>
      </w:r>
      <w:r w:rsidR="0029709C">
        <w:rPr>
          <w:rFonts w:hint="eastAsia"/>
        </w:rPr>
        <w:t>BYOT</w:t>
      </w:r>
      <w:r w:rsidR="00AF60DA">
        <w:rPr>
          <w:rFonts w:hint="eastAsia"/>
        </w:rPr>
        <w:t>模型</w:t>
      </w:r>
      <w:bookmarkEnd w:id="124"/>
      <w:bookmarkEnd w:id="127"/>
    </w:p>
    <w:p w14:paraId="6761E70D" w14:textId="08768489" w:rsidR="002D506D" w:rsidRDefault="00237143" w:rsidP="00C64991">
      <w:pPr>
        <w:ind w:firstLineChars="200" w:firstLine="480"/>
      </w:pPr>
      <w:r>
        <w:rPr>
          <w:rFonts w:hint="eastAsia"/>
        </w:rPr>
        <w:t>在卷积神经网络处理</w:t>
      </w:r>
      <w:r w:rsidR="00185945">
        <w:rPr>
          <w:rFonts w:hint="eastAsia"/>
        </w:rPr>
        <w:t>图像</w:t>
      </w:r>
      <w:r w:rsidR="005E224F">
        <w:rPr>
          <w:rFonts w:hint="eastAsia"/>
        </w:rPr>
        <w:t>的任务中</w:t>
      </w:r>
      <w:r w:rsidR="00085DC6">
        <w:rPr>
          <w:rFonts w:hint="eastAsia"/>
        </w:rPr>
        <w:t>，</w:t>
      </w:r>
      <w:r w:rsidR="002A2287">
        <w:rPr>
          <w:rFonts w:hint="eastAsia"/>
        </w:rPr>
        <w:t>卷积</w:t>
      </w:r>
      <w:r w:rsidR="009B1AA5">
        <w:rPr>
          <w:rFonts w:hint="eastAsia"/>
        </w:rPr>
        <w:t>神经网络</w:t>
      </w:r>
      <w:r w:rsidR="005448B5">
        <w:rPr>
          <w:rFonts w:hint="eastAsia"/>
        </w:rPr>
        <w:t>的中间层</w:t>
      </w:r>
      <w:r w:rsidR="00DE251D">
        <w:rPr>
          <w:rFonts w:hint="eastAsia"/>
        </w:rPr>
        <w:t>可以视为</w:t>
      </w:r>
      <w:r w:rsidR="00ED505E">
        <w:rPr>
          <w:rFonts w:hint="eastAsia"/>
        </w:rPr>
        <w:t>特征提取器，</w:t>
      </w:r>
      <w:r w:rsidR="00BD63C9">
        <w:rPr>
          <w:rFonts w:hint="eastAsia"/>
        </w:rPr>
        <w:t>其中</w:t>
      </w:r>
      <w:r w:rsidR="00B560EE">
        <w:rPr>
          <w:rFonts w:hint="eastAsia"/>
        </w:rPr>
        <w:t>网络</w:t>
      </w:r>
      <w:r w:rsidR="00BD63C9">
        <w:rPr>
          <w:rFonts w:hint="eastAsia"/>
        </w:rPr>
        <w:t>浅层</w:t>
      </w:r>
      <w:r w:rsidR="00B079A6">
        <w:rPr>
          <w:rFonts w:hint="eastAsia"/>
        </w:rPr>
        <w:t>提取</w:t>
      </w:r>
      <w:r w:rsidR="00ED3A31">
        <w:rPr>
          <w:rFonts w:hint="eastAsia"/>
        </w:rPr>
        <w:t>图像</w:t>
      </w:r>
      <w:r w:rsidR="00CA41F8">
        <w:rPr>
          <w:rFonts w:hint="eastAsia"/>
        </w:rPr>
        <w:t>的边缘信息，</w:t>
      </w:r>
      <w:r w:rsidR="00900618">
        <w:rPr>
          <w:rFonts w:hint="eastAsia"/>
        </w:rPr>
        <w:t>网络</w:t>
      </w:r>
      <w:r w:rsidR="00E04219">
        <w:rPr>
          <w:rFonts w:hint="eastAsia"/>
        </w:rPr>
        <w:t>深层提取图像</w:t>
      </w:r>
      <w:r w:rsidR="00D259EC">
        <w:rPr>
          <w:rFonts w:hint="eastAsia"/>
        </w:rPr>
        <w:t>更高维、更抽象的信息</w:t>
      </w:r>
      <w:r w:rsidR="00A14CA4">
        <w:rPr>
          <w:rFonts w:hint="eastAsia"/>
        </w:rPr>
        <w:t>。</w:t>
      </w:r>
      <w:r w:rsidR="00E3344C">
        <w:rPr>
          <w:rFonts w:hint="eastAsia"/>
        </w:rPr>
        <w:t>然而</w:t>
      </w:r>
      <w:r w:rsidR="00EC0616">
        <w:rPr>
          <w:rFonts w:hint="eastAsia"/>
        </w:rPr>
        <w:t>在计算损失函数时</w:t>
      </w:r>
      <w:r w:rsidR="00E3344C">
        <w:rPr>
          <w:rFonts w:hint="eastAsia"/>
        </w:rPr>
        <w:t>，</w:t>
      </w:r>
      <w:r w:rsidR="0029709C">
        <w:rPr>
          <w:rFonts w:hint="eastAsia"/>
        </w:rPr>
        <w:t>BYOT</w:t>
      </w:r>
      <w:r w:rsidR="0029709C">
        <w:rPr>
          <w:rFonts w:hint="eastAsia"/>
        </w:rPr>
        <w:t>模型</w:t>
      </w:r>
      <w:r w:rsidR="0029709C">
        <w:t>将各个</w:t>
      </w:r>
      <w:r w:rsidR="0029709C">
        <w:rPr>
          <w:rFonts w:hint="eastAsia"/>
        </w:rPr>
        <w:t>作为</w:t>
      </w:r>
      <w:r w:rsidR="0029709C">
        <w:t>学生</w:t>
      </w:r>
      <w:r w:rsidR="00826DF7">
        <w:rPr>
          <w:rFonts w:hint="eastAsia"/>
        </w:rPr>
        <w:t>模型</w:t>
      </w:r>
      <w:r w:rsidR="0029709C">
        <w:rPr>
          <w:rFonts w:hint="eastAsia"/>
        </w:rPr>
        <w:t>的</w:t>
      </w:r>
      <w:r w:rsidR="00F86BAE">
        <w:rPr>
          <w:rFonts w:hint="eastAsia"/>
        </w:rPr>
        <w:t>不同</w:t>
      </w:r>
      <w:r w:rsidR="002D0417">
        <w:rPr>
          <w:rFonts w:hint="eastAsia"/>
        </w:rPr>
        <w:t>网络层</w:t>
      </w:r>
      <w:r w:rsidR="0029709C">
        <w:t>的信息一视同仁，可能会造成一些信息的丢失。</w:t>
      </w:r>
      <w:r w:rsidR="007A6383">
        <w:rPr>
          <w:rFonts w:hint="eastAsia"/>
        </w:rPr>
        <w:t>为了改进这一点，</w:t>
      </w:r>
      <w:r w:rsidR="00315FB1">
        <w:rPr>
          <w:rFonts w:hint="eastAsia"/>
        </w:rPr>
        <w:t>区分</w:t>
      </w:r>
      <w:r w:rsidR="001841CD">
        <w:rPr>
          <w:rFonts w:hint="eastAsia"/>
        </w:rPr>
        <w:t>各层</w:t>
      </w:r>
      <w:r w:rsidR="00074FC3">
        <w:rPr>
          <w:rFonts w:hint="eastAsia"/>
        </w:rPr>
        <w:t>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sidR="001841CD">
        <w:rPr>
          <w:rFonts w:hint="eastAsia"/>
        </w:rPr>
        <w:t>的</w:t>
      </w:r>
      <w:r w:rsidR="00A43951">
        <w:rPr>
          <w:rFonts w:hint="eastAsia"/>
        </w:rPr>
        <w:t>不同的</w:t>
      </w:r>
      <w:r w:rsidR="00B028F7">
        <w:rPr>
          <w:rFonts w:hint="eastAsia"/>
        </w:rPr>
        <w:t>贡献度</w:t>
      </w:r>
      <w:r w:rsidR="002D506D">
        <w:rPr>
          <w:rFonts w:hint="eastAsia"/>
        </w:rPr>
        <w:t>很有必要。</w:t>
      </w:r>
    </w:p>
    <w:p w14:paraId="353C8578" w14:textId="1168ACB0" w:rsidR="009859EA" w:rsidRDefault="009B0F0B" w:rsidP="000B71B3">
      <w:pPr>
        <w:ind w:firstLine="480"/>
        <w:rPr>
          <w:iCs/>
        </w:rPr>
      </w:pPr>
      <w:r>
        <w:rPr>
          <w:rFonts w:hint="eastAsia"/>
        </w:rPr>
        <w:t>为了</w:t>
      </w:r>
      <w:r w:rsidR="00D00507">
        <w:rPr>
          <w:rFonts w:hint="eastAsia"/>
        </w:rPr>
        <w:t>使每个浅层块的损失函数对总损失函数的贡献度都有所不同</w:t>
      </w:r>
      <w:r w:rsidR="00900BCE">
        <w:rPr>
          <w:rFonts w:hint="eastAsia"/>
        </w:rPr>
        <w:t>，最简单直接的</w:t>
      </w:r>
      <w:r w:rsidR="00063AF1">
        <w:rPr>
          <w:rFonts w:hint="eastAsia"/>
        </w:rPr>
        <w:t>方法是</w:t>
      </w:r>
      <w:r w:rsidR="003F6BCC">
        <w:rPr>
          <w:rFonts w:hint="eastAsia"/>
        </w:rPr>
        <w:t>给</w:t>
      </w:r>
      <w:r w:rsidR="004B0A13">
        <w:rPr>
          <w:rFonts w:hint="eastAsia"/>
        </w:rPr>
        <w:t>每个</w:t>
      </w:r>
      <w:r w:rsidR="007E3B5D">
        <w:rPr>
          <w:rFonts w:hint="eastAsia"/>
        </w:rPr>
        <w:t>浅层</w:t>
      </w:r>
      <w:r w:rsidR="004B0A13">
        <w:rPr>
          <w:rFonts w:hint="eastAsia"/>
        </w:rPr>
        <w:t>块</w:t>
      </w:r>
      <w:r w:rsidR="009E3AA8">
        <w:rPr>
          <w:rFonts w:hint="eastAsia"/>
        </w:rPr>
        <w:t>的</w:t>
      </w:r>
      <w:r w:rsidR="001A6CDA">
        <w:rPr>
          <w:rFonts w:hint="eastAsia"/>
        </w:rPr>
        <w:t>损失函</w:t>
      </w:r>
      <w:r w:rsidR="008C2452">
        <w:rPr>
          <w:rFonts w:hint="eastAsia"/>
        </w:rPr>
        <w:t>数</w:t>
      </w:r>
      <w:r w:rsidR="00F43608">
        <w:rPr>
          <w:rFonts w:hint="eastAsia"/>
        </w:rPr>
        <w:t>1</w:t>
      </w:r>
      <w:r w:rsidR="00AF5FD6">
        <w:rPr>
          <w:rFonts w:hint="eastAsia"/>
        </w:rPr>
        <w:t>、</w:t>
      </w:r>
      <w:r w:rsidR="00CC2DCE">
        <w:rPr>
          <w:rFonts w:hint="eastAsia"/>
        </w:rPr>
        <w:t>损失函数</w:t>
      </w:r>
      <w:r w:rsidR="00821595">
        <w:t>2</w:t>
      </w:r>
      <w:r w:rsidR="00754DC1">
        <w:rPr>
          <w:rFonts w:hint="eastAsia"/>
        </w:rPr>
        <w:t>、</w:t>
      </w:r>
      <w:r w:rsidR="00CF118B">
        <w:rPr>
          <w:rFonts w:hint="eastAsia"/>
        </w:rPr>
        <w:t>损失函数</w:t>
      </w:r>
      <w:r w:rsidR="00A06C3E">
        <w:t>3</w:t>
      </w:r>
      <w:r w:rsidR="00EE2E19">
        <w:rPr>
          <w:rFonts w:hint="eastAsia"/>
        </w:rPr>
        <w:t>分别</w:t>
      </w:r>
      <w:r w:rsidR="00CF118B">
        <w:rPr>
          <w:rFonts w:hint="eastAsia"/>
        </w:rPr>
        <w:t>添加一个额外的超参</w:t>
      </w:r>
      <w:r w:rsidR="008A23E7">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CF118B">
        <w:rPr>
          <w:rFonts w:hint="eastAsia"/>
        </w:rPr>
        <w:t>，</w:t>
      </w:r>
      <w:r w:rsidR="00E86EA7">
        <w:rPr>
          <w:rFonts w:hint="eastAsia"/>
        </w:rPr>
        <w:t>这三个超参数</w:t>
      </w:r>
      <w:r w:rsidR="006314E8">
        <w:rPr>
          <w:rFonts w:hint="eastAsia"/>
        </w:rPr>
        <w:t>都</w:t>
      </w:r>
      <w:r w:rsidR="00E86EA7">
        <w:rPr>
          <w:rFonts w:hint="eastAsia"/>
        </w:rPr>
        <w:t>随</w:t>
      </w:r>
      <w:r w:rsidR="00F82B5B">
        <w:rPr>
          <w:rFonts w:hint="eastAsia"/>
        </w:rPr>
        <w:t>浅层块</w:t>
      </w:r>
      <w:r w:rsidR="00E86EA7">
        <w:rPr>
          <w:rFonts w:hint="eastAsia"/>
        </w:rPr>
        <w:t>数以等比的形式</w:t>
      </w:r>
      <w:r w:rsidR="00161B4B">
        <w:rPr>
          <w:rFonts w:hint="eastAsia"/>
        </w:rPr>
        <w:t>乘到</w:t>
      </w:r>
      <w:r w:rsidR="00EF196E">
        <w:rPr>
          <w:rFonts w:hint="eastAsia"/>
        </w:rPr>
        <w:t>原有的损失函数上</w:t>
      </w:r>
      <w:r w:rsidR="00516459">
        <w:rPr>
          <w:rFonts w:hint="eastAsia"/>
        </w:rPr>
        <w:t>。</w:t>
      </w:r>
      <w:r w:rsidR="005171EC">
        <w:rPr>
          <w:rFonts w:hint="eastAsia"/>
        </w:rPr>
        <w:t>下文</w:t>
      </w:r>
      <w:r w:rsidR="00343F14">
        <w:rPr>
          <w:rFonts w:hint="eastAsia"/>
        </w:rPr>
        <w:t>将此模型称为</w:t>
      </w:r>
      <w:r w:rsidR="00865161" w:rsidRPr="00865161">
        <w:rPr>
          <w:rFonts w:hint="eastAsia"/>
        </w:rPr>
        <w:t>基于逐</w:t>
      </w:r>
      <w:r w:rsidR="00607232">
        <w:rPr>
          <w:rFonts w:hint="eastAsia"/>
        </w:rPr>
        <w:t>块</w:t>
      </w:r>
      <w:r w:rsidR="00865161" w:rsidRPr="00865161">
        <w:rPr>
          <w:rFonts w:hint="eastAsia"/>
        </w:rPr>
        <w:t>衰减的</w:t>
      </w:r>
      <w:r w:rsidR="00865161" w:rsidRPr="00865161">
        <w:rPr>
          <w:rFonts w:hint="eastAsia"/>
        </w:rPr>
        <w:t>BYOT</w:t>
      </w:r>
      <w:r w:rsidR="00865161" w:rsidRPr="00865161">
        <w:rPr>
          <w:rFonts w:hint="eastAsia"/>
        </w:rPr>
        <w:t>模型</w:t>
      </w:r>
      <w:r w:rsidR="00A77B10" w:rsidRPr="00A77B10">
        <w:rPr>
          <w:rFonts w:hint="eastAsia"/>
        </w:rPr>
        <w:t>（</w:t>
      </w:r>
      <w:r w:rsidR="00A77B10" w:rsidRPr="00A77B10">
        <w:rPr>
          <w:rFonts w:hint="eastAsia"/>
        </w:rPr>
        <w:t>Per-block Decay based BYOT, PD-BYOT</w:t>
      </w:r>
      <w:r w:rsidR="00A77B10" w:rsidRPr="00A77B10">
        <w:rPr>
          <w:rFonts w:hint="eastAsia"/>
        </w:rPr>
        <w:t>）</w:t>
      </w:r>
      <w:r w:rsidR="004B22B8">
        <w:rPr>
          <w:rFonts w:hint="eastAsia"/>
        </w:rPr>
        <w:t>，</w:t>
      </w:r>
      <w:r w:rsidR="00B11827">
        <w:rPr>
          <w:rFonts w:hint="eastAsia"/>
        </w:rPr>
        <w:t>三</w:t>
      </w:r>
      <w:r w:rsidR="002F38E7">
        <w:rPr>
          <w:rFonts w:hint="eastAsia"/>
        </w:rPr>
        <w:t>个</w:t>
      </w:r>
      <w:r w:rsidR="008849A3">
        <w:rPr>
          <w:rFonts w:hint="eastAsia"/>
        </w:rPr>
        <w:t>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24696">
        <w:rPr>
          <w:rFonts w:hint="eastAsia"/>
        </w:rPr>
        <w:t>称</w:t>
      </w:r>
      <w:r w:rsidR="00000514">
        <w:rPr>
          <w:rFonts w:hint="eastAsia"/>
        </w:rPr>
        <w:t>为</w:t>
      </w:r>
      <w:r w:rsidR="002C0716">
        <w:rPr>
          <w:rFonts w:hint="eastAsia"/>
        </w:rPr>
        <w:t>衰减系数。</w:t>
      </w:r>
      <w:r w:rsidR="002B68FB">
        <w:rPr>
          <w:rFonts w:hint="eastAsia"/>
          <w:iCs/>
        </w:rPr>
        <w:t>PD-</w:t>
      </w:r>
      <w:r w:rsidR="003223AA">
        <w:rPr>
          <w:rFonts w:hint="eastAsia"/>
          <w:iCs/>
        </w:rPr>
        <w:t>BYOT</w:t>
      </w:r>
      <w:r w:rsidR="003223AA">
        <w:rPr>
          <w:rFonts w:hint="eastAsia"/>
          <w:iCs/>
        </w:rPr>
        <w:t>模型的网络结</w:t>
      </w:r>
      <w:r w:rsidR="003223AA" w:rsidRPr="00557623">
        <w:rPr>
          <w:rFonts w:hint="eastAsia"/>
          <w:iCs/>
        </w:rPr>
        <w:t>构</w:t>
      </w:r>
      <w:r w:rsidR="003C4B87" w:rsidRPr="00557623">
        <w:rPr>
          <w:rFonts w:hint="eastAsia"/>
          <w:iCs/>
        </w:rPr>
        <w:t>如</w:t>
      </w:r>
      <w:r w:rsidR="00557623" w:rsidRPr="00557623">
        <w:rPr>
          <w:iCs/>
        </w:rPr>
        <w:fldChar w:fldCharType="begin"/>
      </w:r>
      <w:r w:rsidR="00557623" w:rsidRPr="00557623">
        <w:rPr>
          <w:iCs/>
        </w:rPr>
        <w:instrText xml:space="preserve"> </w:instrText>
      </w:r>
      <w:r w:rsidR="00557623" w:rsidRPr="00557623">
        <w:rPr>
          <w:rFonts w:hint="eastAsia"/>
          <w:iCs/>
        </w:rPr>
        <w:instrText>REF _Ref100584628 \h</w:instrText>
      </w:r>
      <w:r w:rsidR="00557623" w:rsidRPr="00557623">
        <w:rPr>
          <w:iCs/>
        </w:rPr>
        <w:instrText xml:space="preserve"> </w:instrText>
      </w:r>
      <w:r w:rsidR="00557623">
        <w:rPr>
          <w:iCs/>
        </w:rPr>
        <w:instrText xml:space="preserve"> \* MERGEFORMAT </w:instrText>
      </w:r>
      <w:r w:rsidR="00557623" w:rsidRPr="00557623">
        <w:rPr>
          <w:iCs/>
        </w:rPr>
      </w:r>
      <w:r w:rsidR="00557623" w:rsidRPr="00557623">
        <w:rPr>
          <w:iCs/>
        </w:rPr>
        <w:fldChar w:fldCharType="separate"/>
      </w:r>
      <w:r w:rsidR="00557623" w:rsidRPr="00557623">
        <w:rPr>
          <w:rFonts w:eastAsiaTheme="minorEastAsia"/>
        </w:rPr>
        <w:t>图</w:t>
      </w:r>
      <w:r w:rsidR="00557623" w:rsidRPr="00557623">
        <w:rPr>
          <w:rFonts w:eastAsiaTheme="minorEastAsia"/>
          <w:noProof/>
        </w:rPr>
        <w:t>2</w:t>
      </w:r>
      <w:r w:rsidR="00557623" w:rsidRPr="00557623">
        <w:rPr>
          <w:rFonts w:eastAsiaTheme="minorEastAsia"/>
        </w:rPr>
        <w:t>.</w:t>
      </w:r>
      <w:r w:rsidR="00557623" w:rsidRPr="00557623">
        <w:rPr>
          <w:rFonts w:eastAsiaTheme="minorEastAsia"/>
          <w:noProof/>
        </w:rPr>
        <w:t>2</w:t>
      </w:r>
      <w:r w:rsidR="00557623" w:rsidRPr="00557623">
        <w:rPr>
          <w:iCs/>
        </w:rPr>
        <w:fldChar w:fldCharType="end"/>
      </w:r>
      <w:r w:rsidR="003C4B87" w:rsidRPr="00557623">
        <w:rPr>
          <w:rFonts w:hint="eastAsia"/>
          <w:iCs/>
        </w:rPr>
        <w:t>所</w:t>
      </w:r>
      <w:r w:rsidR="003C4B87">
        <w:rPr>
          <w:rFonts w:hint="eastAsia"/>
          <w:iCs/>
        </w:rPr>
        <w:t>示</w:t>
      </w:r>
      <w:r w:rsidR="003223AA">
        <w:rPr>
          <w:rFonts w:hint="eastAsia"/>
          <w:iCs/>
        </w:rPr>
        <w:t>。</w:t>
      </w:r>
    </w:p>
    <w:p w14:paraId="43A7F2E1" w14:textId="3C098F23" w:rsidR="0026621B" w:rsidRDefault="00977F13" w:rsidP="0026621B">
      <w:pPr>
        <w:keepNext/>
        <w:ind w:firstLine="480"/>
      </w:pPr>
      <w:r>
        <w:object w:dxaOrig="9672" w:dyaOrig="5064" w14:anchorId="1A45EA3E">
          <v:shape id="_x0000_i1036" type="#_x0000_t75" style="width:409.4pt;height:214.6pt" o:ole="">
            <v:imagedata r:id="rId46" o:title=""/>
          </v:shape>
          <o:OLEObject Type="Embed" ProgID="Visio.Drawing.15" ShapeID="_x0000_i1036" DrawAspect="Content" ObjectID="_1711474944" r:id="rId47"/>
        </w:object>
      </w:r>
    </w:p>
    <w:p w14:paraId="6E9EA491" w14:textId="5496CAE8" w:rsidR="008C009C" w:rsidRPr="00C77F95" w:rsidRDefault="0026621B" w:rsidP="0026621B">
      <w:pPr>
        <w:pStyle w:val="a8"/>
        <w:ind w:left="210" w:hanging="210"/>
        <w:jc w:val="center"/>
        <w:rPr>
          <w:rFonts w:ascii="Times New Roman" w:eastAsiaTheme="minorEastAsia" w:hAnsi="Times New Roman"/>
          <w:sz w:val="21"/>
          <w:szCs w:val="21"/>
        </w:rPr>
      </w:pPr>
      <w:bookmarkStart w:id="128" w:name="_Ref100584628"/>
      <w:r w:rsidRPr="00C77F95">
        <w:rPr>
          <w:rFonts w:ascii="Times New Roman" w:eastAsiaTheme="minorEastAsia" w:hAnsi="Times New Roman"/>
          <w:sz w:val="21"/>
          <w:szCs w:val="21"/>
        </w:rPr>
        <w:t>图</w:t>
      </w:r>
      <w:r w:rsidRPr="00C77F95">
        <w:rPr>
          <w:rFonts w:ascii="Times New Roman" w:eastAsiaTheme="minorEastAsia" w:hAnsi="Times New Roman"/>
          <w:sz w:val="21"/>
          <w:szCs w:val="21"/>
        </w:rPr>
        <w:fldChar w:fldCharType="begin"/>
      </w:r>
      <w:r w:rsidRPr="00C77F95">
        <w:rPr>
          <w:rFonts w:ascii="Times New Roman" w:eastAsiaTheme="minorEastAsia" w:hAnsi="Times New Roman"/>
          <w:sz w:val="21"/>
          <w:szCs w:val="21"/>
        </w:rPr>
        <w:instrText xml:space="preserve"> STYLEREF 1 \s </w:instrText>
      </w:r>
      <w:r w:rsidRPr="00C77F95">
        <w:rPr>
          <w:rFonts w:ascii="Times New Roman" w:eastAsiaTheme="minorEastAsia" w:hAnsi="Times New Roman"/>
          <w:sz w:val="21"/>
          <w:szCs w:val="21"/>
        </w:rPr>
        <w:fldChar w:fldCharType="separate"/>
      </w:r>
      <w:r w:rsidRPr="00C77F95">
        <w:rPr>
          <w:rFonts w:ascii="Times New Roman" w:eastAsiaTheme="minorEastAsia" w:hAnsi="Times New Roman"/>
          <w:noProof/>
          <w:sz w:val="21"/>
          <w:szCs w:val="21"/>
        </w:rPr>
        <w:t>2</w:t>
      </w:r>
      <w:r w:rsidRPr="00C77F95">
        <w:rPr>
          <w:rFonts w:ascii="Times New Roman" w:eastAsiaTheme="minorEastAsia" w:hAnsi="Times New Roman"/>
          <w:sz w:val="21"/>
          <w:szCs w:val="21"/>
        </w:rPr>
        <w:fldChar w:fldCharType="end"/>
      </w:r>
      <w:r w:rsidRPr="00C77F95">
        <w:rPr>
          <w:rFonts w:ascii="Times New Roman" w:eastAsiaTheme="minorEastAsia" w:hAnsi="Times New Roman"/>
          <w:sz w:val="21"/>
          <w:szCs w:val="21"/>
        </w:rPr>
        <w:t>.</w:t>
      </w:r>
      <w:r w:rsidRPr="00C77F95">
        <w:rPr>
          <w:rFonts w:ascii="Times New Roman" w:eastAsiaTheme="minorEastAsia" w:hAnsi="Times New Roman"/>
          <w:sz w:val="21"/>
          <w:szCs w:val="21"/>
        </w:rPr>
        <w:fldChar w:fldCharType="begin"/>
      </w:r>
      <w:r w:rsidRPr="00C77F95">
        <w:rPr>
          <w:rFonts w:ascii="Times New Roman" w:eastAsiaTheme="minorEastAsia" w:hAnsi="Times New Roman"/>
          <w:sz w:val="21"/>
          <w:szCs w:val="21"/>
        </w:rPr>
        <w:instrText xml:space="preserve"> SEQ Figure \* ARABIC \s 1 </w:instrText>
      </w:r>
      <w:r w:rsidRPr="00C77F95">
        <w:rPr>
          <w:rFonts w:ascii="Times New Roman" w:eastAsiaTheme="minorEastAsia" w:hAnsi="Times New Roman"/>
          <w:sz w:val="21"/>
          <w:szCs w:val="21"/>
        </w:rPr>
        <w:fldChar w:fldCharType="separate"/>
      </w:r>
      <w:r w:rsidRPr="00C77F95">
        <w:rPr>
          <w:rFonts w:ascii="Times New Roman" w:eastAsiaTheme="minorEastAsia" w:hAnsi="Times New Roman"/>
          <w:noProof/>
          <w:sz w:val="21"/>
          <w:szCs w:val="21"/>
        </w:rPr>
        <w:t>2</w:t>
      </w:r>
      <w:r w:rsidRPr="00C77F95">
        <w:rPr>
          <w:rFonts w:ascii="Times New Roman" w:eastAsiaTheme="minorEastAsia" w:hAnsi="Times New Roman"/>
          <w:sz w:val="21"/>
          <w:szCs w:val="21"/>
        </w:rPr>
        <w:fldChar w:fldCharType="end"/>
      </w:r>
      <w:bookmarkEnd w:id="128"/>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313336"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29"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29"/>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313336"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30"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30"/>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313336"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31"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31"/>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32"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2"/>
          </w:p>
        </w:tc>
      </w:tr>
    </w:tbl>
    <w:p w14:paraId="113DB48B" w14:textId="227EE5ED" w:rsidR="00097D54" w:rsidRDefault="00097D54">
      <w:pPr>
        <w:pStyle w:val="2"/>
      </w:pPr>
      <w:bookmarkStart w:id="133" w:name="_Ref100344257"/>
      <w:bookmarkStart w:id="134" w:name="_Ref100388124"/>
      <w:bookmarkStart w:id="135" w:name="_Toc100852475"/>
      <w:r>
        <w:rPr>
          <w:rFonts w:hint="eastAsia"/>
        </w:rPr>
        <w:lastRenderedPageBreak/>
        <w:t>实验结果与分析</w:t>
      </w:r>
      <w:bookmarkEnd w:id="133"/>
      <w:bookmarkEnd w:id="134"/>
      <w:bookmarkEnd w:id="135"/>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047DF4E7"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513C24B8" w14:textId="14592246" w:rsidR="006D4DD4" w:rsidRDefault="007C527B" w:rsidP="006D4DD4">
      <w:pPr>
        <w:ind w:firstLineChars="200" w:firstLine="480"/>
      </w:pPr>
      <w:r>
        <w:rPr>
          <w:rFonts w:hint="eastAsia"/>
        </w:rPr>
        <w:t>数据</w:t>
      </w:r>
      <w:proofErr w:type="gramStart"/>
      <w:r>
        <w:rPr>
          <w:rFonts w:hint="eastAsia"/>
        </w:rPr>
        <w:t>集选择</w:t>
      </w:r>
      <w:proofErr w:type="gramEnd"/>
      <w:r>
        <w:rPr>
          <w:rFonts w:hint="eastAsia"/>
        </w:rPr>
        <w:t>CIFAR-</w:t>
      </w:r>
      <w:r>
        <w:t>100</w:t>
      </w:r>
      <w:r w:rsidR="00F12989">
        <w:rPr>
          <w:rFonts w:hint="eastAsia"/>
        </w:rPr>
        <w:t>，其中</w:t>
      </w:r>
      <w:r w:rsidR="00EB67BD">
        <w:rPr>
          <w:rFonts w:hint="eastAsia"/>
        </w:rPr>
        <w:t>训练集有</w:t>
      </w:r>
      <w:r w:rsidR="006D4DD4">
        <w:t>50000</w:t>
      </w:r>
      <w:r w:rsidR="006D4DD4">
        <w:t>个</w:t>
      </w:r>
      <w:r w:rsidR="00DE1C66">
        <w:rPr>
          <w:rFonts w:hint="eastAsia"/>
        </w:rPr>
        <w:t>样本</w:t>
      </w:r>
      <w:r w:rsidR="003409CF">
        <w:rPr>
          <w:rFonts w:hint="eastAsia"/>
        </w:rPr>
        <w:t>，</w:t>
      </w:r>
      <w:r w:rsidR="005D293C">
        <w:rPr>
          <w:rFonts w:hint="eastAsia"/>
        </w:rPr>
        <w:t>验证集有</w:t>
      </w:r>
      <w:r w:rsidR="006D4DD4">
        <w:t>10000</w:t>
      </w:r>
      <w:r w:rsidR="006D4DD4">
        <w:t>个</w:t>
      </w:r>
      <w:r w:rsidR="005D293C">
        <w:rPr>
          <w:rFonts w:hint="eastAsia"/>
        </w:rPr>
        <w:t>样本</w:t>
      </w:r>
      <w:r w:rsidR="006D4DD4">
        <w:t>。</w:t>
      </w:r>
    </w:p>
    <w:p w14:paraId="098F6C20" w14:textId="77777777" w:rsidR="00762943" w:rsidRDefault="00762943" w:rsidP="00762943">
      <w:pPr>
        <w:pStyle w:val="3"/>
      </w:pPr>
      <w:r>
        <w:rPr>
          <w:rFonts w:hint="eastAsia"/>
        </w:rPr>
        <w:t>超参数设置</w:t>
      </w:r>
    </w:p>
    <w:p w14:paraId="5E33B568" w14:textId="2D38A62D"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7" type="#_x0000_t75" style="width:36pt;height:18pt" o:ole="">
            <v:imagedata r:id="rId48" o:title=""/>
          </v:shape>
          <o:OLEObject Type="Embed" ProgID="Equation.3" ShapeID="_x0000_i1037" DrawAspect="Content" ObjectID="_1711474945" r:id="rId4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Pr>
          <w:rFonts w:hint="eastAsia"/>
        </w:rPr>
        <w:t>(</w:t>
      </w:r>
      <w:r>
        <w:t>learning rate)</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100</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61629097" w:rsidR="00852344" w:rsidRDefault="009E3864" w:rsidP="00441D3C">
      <w:pPr>
        <w:pStyle w:val="3"/>
      </w:pPr>
      <w:r>
        <w:rPr>
          <w:rFonts w:hint="eastAsia"/>
        </w:rPr>
        <w:t>网络架构</w:t>
      </w:r>
    </w:p>
    <w:p w14:paraId="1D51D556" w14:textId="28884831" w:rsidR="009E3864" w:rsidRPr="00424C64" w:rsidRDefault="00424C64" w:rsidP="00BD17DA">
      <w:pPr>
        <w:ind w:firstLineChars="200" w:firstLine="480"/>
      </w:pPr>
      <w:r>
        <w:rPr>
          <w:rFonts w:hint="eastAsia"/>
        </w:rPr>
        <w:t>使用残差网络</w:t>
      </w:r>
      <w:r w:rsidR="00423EF2">
        <w:rPr>
          <w:rFonts w:hint="eastAsia"/>
        </w:rPr>
        <w:t>（</w:t>
      </w:r>
      <w:proofErr w:type="spellStart"/>
      <w:r w:rsidR="00423EF2">
        <w:rPr>
          <w:rFonts w:hint="eastAsia"/>
        </w:rPr>
        <w:t>R</w:t>
      </w:r>
      <w:r w:rsidR="00423EF2">
        <w:t>esNet</w:t>
      </w:r>
      <w:proofErr w:type="spellEnd"/>
      <w:r w:rsidR="00423EF2">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r>
        <w:rPr>
          <w:rFonts w:hint="eastAsia"/>
        </w:rPr>
        <w:t>残差网络</w:t>
      </w:r>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6F378172" w14:textId="29DF6D9C" w:rsidR="00441D3C" w:rsidRDefault="00441D3C" w:rsidP="00441D3C">
      <w:pPr>
        <w:pStyle w:val="3"/>
      </w:pPr>
      <w:r>
        <w:rPr>
          <w:rFonts w:hint="eastAsia"/>
        </w:rPr>
        <w:lastRenderedPageBreak/>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t>实验结果与分析</w:t>
      </w:r>
      <w:r w:rsidR="00DC6776">
        <w:rPr>
          <w:rFonts w:hint="eastAsia"/>
        </w:rPr>
        <w:t xml:space="preserve"> </w:t>
      </w:r>
      <w:r w:rsidR="00DC6776">
        <w:t xml:space="preserve">   </w:t>
      </w:r>
    </w:p>
    <w:p w14:paraId="32436E0A" w14:textId="77C9CB6C" w:rsidR="00920C8D" w:rsidRDefault="00920C8D" w:rsidP="00920C8D">
      <w:pPr>
        <w:ind w:firstLineChars="200" w:firstLine="480"/>
        <w:rPr>
          <w:szCs w:val="21"/>
        </w:rPr>
      </w:pPr>
      <w:r>
        <w:rPr>
          <w:rFonts w:hint="eastAsia"/>
          <w:szCs w:val="21"/>
        </w:rPr>
        <w:t>为了测试</w:t>
      </w:r>
      <w:r w:rsidR="0010046C">
        <w:rPr>
          <w:rFonts w:hint="eastAsia"/>
          <w:szCs w:val="21"/>
        </w:rPr>
        <w:t>P</w:t>
      </w:r>
      <w:r w:rsidR="0010046C">
        <w:rPr>
          <w:szCs w:val="21"/>
        </w:rPr>
        <w:t>D-</w:t>
      </w:r>
      <w:r>
        <w:rPr>
          <w:rFonts w:hint="eastAsia"/>
          <w:szCs w:val="21"/>
        </w:rPr>
        <w:t>BYOT</w:t>
      </w:r>
      <w:r>
        <w:rPr>
          <w:rFonts w:hint="eastAsia"/>
          <w:szCs w:val="21"/>
        </w:rPr>
        <w:t>模型在通用图像数据集上的性能，使用多组</w:t>
      </w:r>
      <w:r w:rsidR="006A35D6">
        <w:rPr>
          <w:rFonts w:hint="eastAsia"/>
          <w:szCs w:val="21"/>
        </w:rPr>
        <w:t>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5FE15085" w14:textId="023A3D24" w:rsidR="00920C8D" w:rsidRPr="00A57322" w:rsidRDefault="00920C8D" w:rsidP="00920C8D">
      <w:pPr>
        <w:ind w:firstLineChars="200" w:firstLine="480"/>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sidR="00863BC9">
        <w:rPr>
          <w:rFonts w:hint="eastAsia"/>
        </w:rPr>
        <w:t>P</w:t>
      </w:r>
      <w:r w:rsidR="00863BC9">
        <w:t>D</w:t>
      </w:r>
      <w:r w:rsidR="00D54EBF">
        <w:t>-</w:t>
      </w:r>
      <w:r w:rsidR="00925371">
        <w:rPr>
          <w:rFonts w:hint="eastAsia"/>
        </w:rPr>
        <w:t>BYOT</w:t>
      </w:r>
      <w:r w:rsidR="00925371">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04259EA2" w14:textId="41B2FE9F" w:rsidR="00920C8D" w:rsidRPr="00920C8D" w:rsidRDefault="00920C8D" w:rsidP="00B411E0">
      <w:pPr>
        <w:ind w:firstLineChars="200" w:firstLine="480"/>
      </w:pPr>
      <w:r>
        <w:rPr>
          <w:rFonts w:hint="eastAsia"/>
        </w:rPr>
        <w:t>这个结果说明</w:t>
      </w:r>
      <w:r w:rsidR="00036E1B">
        <w:rPr>
          <w:rFonts w:hint="eastAsia"/>
        </w:rPr>
        <w:t>P</w:t>
      </w:r>
      <w:r w:rsidR="00036E1B">
        <w:t>D</w:t>
      </w:r>
      <w:r w:rsidR="009C5854">
        <w:t>-</w:t>
      </w:r>
      <w:r>
        <w:rPr>
          <w:rFonts w:eastAsiaTheme="minorEastAsia" w:hint="eastAsia"/>
        </w:rPr>
        <w:t>BYOT</w:t>
      </w:r>
      <w:r>
        <w:rPr>
          <w:rFonts w:eastAsiaTheme="minorEastAsia" w:hint="eastAsia"/>
        </w:rPr>
        <w:t>模型</w:t>
      </w:r>
      <w:r>
        <w:rPr>
          <w:rFonts w:hint="eastAsia"/>
        </w:rPr>
        <w:t>有两点不足。第一，</w:t>
      </w:r>
      <w:r w:rsidR="0078444D">
        <w:rPr>
          <w:rFonts w:hint="eastAsia"/>
        </w:rPr>
        <w:t>P</w:t>
      </w:r>
      <w:r w:rsidR="0078444D">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sidR="00FD344A">
        <w:rPr>
          <w:rFonts w:hint="eastAsia"/>
        </w:rPr>
        <w:t>最</w:t>
      </w:r>
      <w:proofErr w:type="gramEnd"/>
      <w:r w:rsidR="00FD344A">
        <w:rPr>
          <w:rFonts w:hint="eastAsia"/>
        </w:rPr>
        <w:t>深层块</w:t>
      </w:r>
      <w:r>
        <w:rPr>
          <w:rFonts w:hint="eastAsia"/>
        </w:rPr>
        <w:t>的真实影响</w:t>
      </w:r>
      <w:r w:rsidR="00D47E2C">
        <w:rPr>
          <w:rFonts w:hint="eastAsia"/>
        </w:rPr>
        <w:t>。第三，</w:t>
      </w:r>
      <w:r w:rsidR="002C1682">
        <w:rPr>
          <w:rFonts w:hint="eastAsia"/>
        </w:rPr>
        <w:t>衰减系数</w:t>
      </w:r>
      <w:r w:rsidR="007E7F16">
        <w:rPr>
          <w:rFonts w:hint="eastAsia"/>
        </w:rPr>
        <w:t>的</w:t>
      </w:r>
      <w:r w:rsidR="00F44A7B">
        <w:rPr>
          <w:rFonts w:hint="eastAsia"/>
        </w:rPr>
        <w:t>变化对</w:t>
      </w:r>
      <w:r w:rsidR="008D2DCF">
        <w:rPr>
          <w:rFonts w:hint="eastAsia"/>
        </w:rPr>
        <w:t>模型性能的影响</w:t>
      </w:r>
      <w:r w:rsidR="00403CD2">
        <w:rPr>
          <w:rFonts w:hint="eastAsia"/>
        </w:rPr>
        <w:t>没有规律可循，</w:t>
      </w:r>
      <w:r w:rsidR="00AD70BA">
        <w:rPr>
          <w:rFonts w:hint="eastAsia"/>
        </w:rPr>
        <w:t>这使寻找最优的衰减系数非常困难</w:t>
      </w:r>
      <w:r>
        <w:rPr>
          <w:rFonts w:hint="eastAsia"/>
        </w:rPr>
        <w:t>。为了解决</w:t>
      </w:r>
      <w:r w:rsidR="00F41360">
        <w:rPr>
          <w:rFonts w:hint="eastAsia"/>
        </w:rPr>
        <w:t>这些</w:t>
      </w:r>
      <w:r>
        <w:rPr>
          <w:rFonts w:hint="eastAsia"/>
        </w:rPr>
        <w:t>问题，在第三章提出一种性能更优，同时更有效区分</w:t>
      </w:r>
      <w:r w:rsidR="002A7AD4">
        <w:rPr>
          <w:rFonts w:hint="eastAsia"/>
        </w:rPr>
        <w:t>不同</w:t>
      </w:r>
      <w:r>
        <w:rPr>
          <w:rFonts w:hint="eastAsia"/>
        </w:rPr>
        <w:t>浅层</w:t>
      </w:r>
      <w:proofErr w:type="gramStart"/>
      <w:r>
        <w:rPr>
          <w:rFonts w:hint="eastAsia"/>
        </w:rPr>
        <w:t>块贡献</w:t>
      </w:r>
      <w:proofErr w:type="gramEnd"/>
      <w:r w:rsidR="00FF1D6A">
        <w:rPr>
          <w:rFonts w:hint="eastAsia"/>
        </w:rPr>
        <w:t>度</w:t>
      </w:r>
      <w:r>
        <w:rPr>
          <w:rFonts w:hint="eastAsia"/>
        </w:rPr>
        <w:t>的方法。</w:t>
      </w:r>
    </w:p>
    <w:p w14:paraId="3F6BFF63" w14:textId="6B43ACD0"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6" w:name="_Ref99982399"/>
      <w:r w:rsidRPr="00324715">
        <w:rPr>
          <w:rFonts w:ascii="Times New Roman" w:eastAsiaTheme="minorEastAsia" w:hAnsi="Times New Roman"/>
          <w:sz w:val="21"/>
          <w:szCs w:val="21"/>
        </w:rPr>
        <w:lastRenderedPageBreak/>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bookmarkEnd w:id="136"/>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48F87DBC" w:rsidR="00A85264" w:rsidRDefault="00A85264" w:rsidP="00762943"/>
    <w:p w14:paraId="59F235C0" w14:textId="6C3A3CDC" w:rsidR="009F151B" w:rsidRDefault="0029709C">
      <w:pPr>
        <w:pStyle w:val="2"/>
      </w:pPr>
      <w:bookmarkStart w:id="137" w:name="_Ref100344359"/>
      <w:bookmarkStart w:id="138" w:name="_Ref100344413"/>
      <w:bookmarkStart w:id="139" w:name="_Toc100852476"/>
      <w:r>
        <w:lastRenderedPageBreak/>
        <w:t>本章小结</w:t>
      </w:r>
      <w:bookmarkEnd w:id="125"/>
      <w:bookmarkEnd w:id="126"/>
      <w:bookmarkEnd w:id="137"/>
      <w:bookmarkEnd w:id="138"/>
      <w:bookmarkEnd w:id="139"/>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40" w:name="_Toc100852477"/>
      <w:r>
        <w:rPr>
          <w:rFonts w:hint="eastAsia"/>
        </w:rPr>
        <w:lastRenderedPageBreak/>
        <w:t>基于自注意力机制的</w:t>
      </w:r>
      <w:proofErr w:type="gramStart"/>
      <w:r>
        <w:rPr>
          <w:rFonts w:hint="eastAsia"/>
        </w:rPr>
        <w:t>自知识</w:t>
      </w:r>
      <w:proofErr w:type="gramEnd"/>
      <w:r>
        <w:rPr>
          <w:rFonts w:hint="eastAsia"/>
        </w:rPr>
        <w:t>蒸馏</w:t>
      </w:r>
      <w:bookmarkEnd w:id="140"/>
      <w:r w:rsidR="00A40C76">
        <w:rPr>
          <w:rFonts w:hint="eastAsia"/>
        </w:rPr>
        <w:t>模型</w:t>
      </w:r>
    </w:p>
    <w:p w14:paraId="2928EF60" w14:textId="5805E76D" w:rsidR="00ED6C92" w:rsidRDefault="00B411F4">
      <w:pPr>
        <w:ind w:firstLineChars="200" w:firstLine="480"/>
      </w:pPr>
      <w:r>
        <w:rPr>
          <w:rFonts w:hint="eastAsia"/>
        </w:rPr>
        <w:t>在第二章中，</w:t>
      </w:r>
      <w:r w:rsidR="00AE252D">
        <w:rPr>
          <w:rFonts w:hint="eastAsia"/>
        </w:rPr>
        <w:t>原始的</w:t>
      </w:r>
      <w:r w:rsidR="00AE252D">
        <w:rPr>
          <w:rFonts w:hint="eastAsia"/>
        </w:rPr>
        <w:t>BYOT</w:t>
      </w:r>
      <w:r w:rsidR="00AE252D">
        <w:rPr>
          <w:rFonts w:hint="eastAsia"/>
        </w:rPr>
        <w:t>模型</w:t>
      </w:r>
      <w:r w:rsidR="00DC0CF3">
        <w:rPr>
          <w:rFonts w:hint="eastAsia"/>
        </w:rPr>
        <w:t>将</w:t>
      </w:r>
      <w:r w:rsidR="00552667">
        <w:rPr>
          <w:rFonts w:hint="eastAsia"/>
        </w:rPr>
        <w:t>各个</w:t>
      </w:r>
      <w:r w:rsidR="00087F59">
        <w:rPr>
          <w:rFonts w:hint="eastAsia"/>
        </w:rPr>
        <w:t>浅层</w:t>
      </w:r>
      <w:r w:rsidR="00E862BF">
        <w:rPr>
          <w:rFonts w:hint="eastAsia"/>
        </w:rPr>
        <w:t>块</w:t>
      </w:r>
      <w:r w:rsidR="00087F59">
        <w:rPr>
          <w:rFonts w:hint="eastAsia"/>
        </w:rPr>
        <w:t>的</w:t>
      </w:r>
      <w:r w:rsidR="00126632">
        <w:rPr>
          <w:rFonts w:hint="eastAsia"/>
        </w:rPr>
        <w:t>信息</w:t>
      </w:r>
      <w:r w:rsidR="00EC4F9D">
        <w:rPr>
          <w:rFonts w:hint="eastAsia"/>
        </w:rPr>
        <w:t>一视同仁</w:t>
      </w:r>
      <w:r w:rsidR="00126632">
        <w:rPr>
          <w:rFonts w:hint="eastAsia"/>
        </w:rPr>
        <w:t>，</w:t>
      </w:r>
      <w:r w:rsidR="00391CE4">
        <w:rPr>
          <w:rFonts w:hint="eastAsia"/>
        </w:rPr>
        <w:t>忽略了</w:t>
      </w:r>
      <w:r w:rsidR="00B51D4C">
        <w:rPr>
          <w:rFonts w:hint="eastAsia"/>
        </w:rPr>
        <w:t>各浅层</w:t>
      </w:r>
      <w:proofErr w:type="gramStart"/>
      <w:r w:rsidR="00314368">
        <w:rPr>
          <w:rFonts w:hint="eastAsia"/>
        </w:rPr>
        <w:t>块</w:t>
      </w:r>
      <w:r w:rsidR="00120B61">
        <w:rPr>
          <w:rFonts w:hint="eastAsia"/>
        </w:rPr>
        <w:t>信息</w:t>
      </w:r>
      <w:proofErr w:type="gramEnd"/>
      <w:r w:rsidR="00B51D4C">
        <w:rPr>
          <w:rFonts w:hint="eastAsia"/>
        </w:rPr>
        <w:t>对</w:t>
      </w:r>
      <w:proofErr w:type="gramStart"/>
      <w:r w:rsidR="00DC3925">
        <w:rPr>
          <w:rFonts w:hint="eastAsia"/>
        </w:rPr>
        <w:t>最</w:t>
      </w:r>
      <w:proofErr w:type="gramEnd"/>
      <w:r w:rsidR="00DC3925">
        <w:rPr>
          <w:rFonts w:hint="eastAsia"/>
        </w:rPr>
        <w:t>深层</w:t>
      </w:r>
      <w:r w:rsidR="00DF31EC">
        <w:rPr>
          <w:rFonts w:hint="eastAsia"/>
        </w:rPr>
        <w:t>块</w:t>
      </w:r>
      <w:r w:rsidR="00445AA5">
        <w:rPr>
          <w:rFonts w:hint="eastAsia"/>
        </w:rPr>
        <w:t>的不同影响</w:t>
      </w:r>
      <w:r w:rsidR="00552667">
        <w:rPr>
          <w:rFonts w:hint="eastAsia"/>
        </w:rPr>
        <w:t>。</w:t>
      </w:r>
      <w:r w:rsidR="000B4ECC">
        <w:rPr>
          <w:rFonts w:hint="eastAsia"/>
        </w:rPr>
        <w:t>而</w:t>
      </w:r>
      <w:r w:rsidR="004747DA">
        <w:rPr>
          <w:rFonts w:hint="eastAsia"/>
        </w:rPr>
        <w:t>P</w:t>
      </w:r>
      <w:r w:rsidR="004747DA">
        <w:t>D-</w:t>
      </w:r>
      <w:r w:rsidR="00B830DC">
        <w:rPr>
          <w:rFonts w:hint="eastAsia"/>
        </w:rPr>
        <w:t>BYOT</w:t>
      </w:r>
      <w:r w:rsidR="000B4ECC">
        <w:rPr>
          <w:rFonts w:hint="eastAsia"/>
        </w:rPr>
        <w:t>模型</w:t>
      </w:r>
      <w:r w:rsidR="003D14B4">
        <w:rPr>
          <w:rFonts w:hint="eastAsia"/>
        </w:rPr>
        <w:t>则</w:t>
      </w:r>
      <w:r w:rsidR="000A285E">
        <w:rPr>
          <w:rFonts w:hint="eastAsia"/>
        </w:rPr>
        <w:t>把</w:t>
      </w:r>
      <w:r w:rsidR="00BB05BD">
        <w:rPr>
          <w:rFonts w:hint="eastAsia"/>
        </w:rPr>
        <w:t>各个</w:t>
      </w:r>
      <w:r w:rsidR="003D70B2">
        <w:rPr>
          <w:rFonts w:hint="eastAsia"/>
        </w:rPr>
        <w:t>浅层块对</w:t>
      </w:r>
      <w:proofErr w:type="gramStart"/>
      <w:r w:rsidR="007C1E23">
        <w:rPr>
          <w:rFonts w:hint="eastAsia"/>
        </w:rPr>
        <w:t>最</w:t>
      </w:r>
      <w:proofErr w:type="gramEnd"/>
      <w:r w:rsidR="007C1E23">
        <w:rPr>
          <w:rFonts w:hint="eastAsia"/>
        </w:rPr>
        <w:t>深层块</w:t>
      </w:r>
      <w:r w:rsidR="00817941">
        <w:rPr>
          <w:rFonts w:hint="eastAsia"/>
        </w:rPr>
        <w:t>的</w:t>
      </w:r>
      <w:r w:rsidR="0008580C">
        <w:rPr>
          <w:rFonts w:hint="eastAsia"/>
        </w:rPr>
        <w:t>影响</w:t>
      </w:r>
      <w:r w:rsidR="00817941">
        <w:rPr>
          <w:rFonts w:hint="eastAsia"/>
        </w:rPr>
        <w:t>用等比数列</w:t>
      </w:r>
      <w:r w:rsidR="00331696">
        <w:rPr>
          <w:rFonts w:hint="eastAsia"/>
        </w:rPr>
        <w:t>的形式</w:t>
      </w:r>
      <w:r w:rsidR="00817941">
        <w:rPr>
          <w:rFonts w:hint="eastAsia"/>
        </w:rPr>
        <w:t>加以区分，</w:t>
      </w:r>
      <w:r w:rsidR="0091472C">
        <w:rPr>
          <w:rFonts w:hint="eastAsia"/>
        </w:rPr>
        <w:t>很难证明</w:t>
      </w:r>
      <w:r w:rsidR="00D27255">
        <w:rPr>
          <w:rFonts w:hint="eastAsia"/>
        </w:rPr>
        <w:t>这与</w:t>
      </w:r>
      <w:r w:rsidR="00915288">
        <w:rPr>
          <w:rFonts w:hint="eastAsia"/>
        </w:rPr>
        <w:t>各个</w:t>
      </w:r>
      <w:r w:rsidR="00D27255">
        <w:rPr>
          <w:rFonts w:hint="eastAsia"/>
        </w:rPr>
        <w:t>浅层块</w:t>
      </w:r>
      <w:r w:rsidR="00FA20E5">
        <w:rPr>
          <w:rFonts w:hint="eastAsia"/>
        </w:rPr>
        <w:t>对</w:t>
      </w:r>
      <w:proofErr w:type="gramStart"/>
      <w:r w:rsidR="00D140A3">
        <w:rPr>
          <w:rFonts w:hint="eastAsia"/>
        </w:rPr>
        <w:t>最</w:t>
      </w:r>
      <w:proofErr w:type="gramEnd"/>
      <w:r w:rsidR="00D140A3">
        <w:rPr>
          <w:rFonts w:hint="eastAsia"/>
        </w:rPr>
        <w:t>深层块</w:t>
      </w:r>
      <w:r w:rsidR="0091472C">
        <w:rPr>
          <w:rFonts w:hint="eastAsia"/>
        </w:rPr>
        <w:t>的真实影响</w:t>
      </w:r>
      <w:r w:rsidR="00992963">
        <w:rPr>
          <w:rFonts w:hint="eastAsia"/>
        </w:rPr>
        <w:t>相符合</w:t>
      </w:r>
      <w:r w:rsidR="0091472C">
        <w:rPr>
          <w:rFonts w:hint="eastAsia"/>
        </w:rPr>
        <w:t>。</w:t>
      </w:r>
      <w:r w:rsidR="0049128D">
        <w:rPr>
          <w:rFonts w:hint="eastAsia"/>
        </w:rPr>
        <w:t>那么，</w:t>
      </w:r>
      <w:r w:rsidR="00BD01D4">
        <w:rPr>
          <w:rFonts w:hint="eastAsia"/>
        </w:rPr>
        <w:t>怎样才能</w:t>
      </w:r>
      <w:r w:rsidR="006F6D05">
        <w:rPr>
          <w:rFonts w:hint="eastAsia"/>
        </w:rPr>
        <w:t>准确区分出</w:t>
      </w:r>
      <w:r w:rsidR="00B04C5D">
        <w:rPr>
          <w:rFonts w:hint="eastAsia"/>
        </w:rPr>
        <w:t>各个浅层块对</w:t>
      </w:r>
      <w:proofErr w:type="gramStart"/>
      <w:r w:rsidR="00644B1C">
        <w:rPr>
          <w:rFonts w:hint="eastAsia"/>
        </w:rPr>
        <w:t>最</w:t>
      </w:r>
      <w:proofErr w:type="gramEnd"/>
      <w:r w:rsidR="00644B1C">
        <w:rPr>
          <w:rFonts w:hint="eastAsia"/>
        </w:rPr>
        <w:t>深层块</w:t>
      </w:r>
      <w:r w:rsidR="00B04C5D">
        <w:rPr>
          <w:rFonts w:hint="eastAsia"/>
        </w:rPr>
        <w:t>的</w:t>
      </w:r>
      <w:r w:rsidR="00324E0E">
        <w:rPr>
          <w:rFonts w:hint="eastAsia"/>
        </w:rPr>
        <w:t>不同贡献度呢？</w:t>
      </w:r>
      <w:r w:rsidR="003806FD">
        <w:rPr>
          <w:rFonts w:hint="eastAsia"/>
        </w:rPr>
        <w:t>本章</w:t>
      </w:r>
      <w:r w:rsidR="001C0D77">
        <w:rPr>
          <w:rFonts w:hint="eastAsia"/>
        </w:rPr>
        <w:t>的解决方案是</w:t>
      </w:r>
      <w:r w:rsidR="00F322CA">
        <w:rPr>
          <w:rFonts w:hint="eastAsia"/>
        </w:rPr>
        <w:t>给</w:t>
      </w:r>
      <w:r w:rsidR="00DD16A3">
        <w:rPr>
          <w:rFonts w:hint="eastAsia"/>
        </w:rPr>
        <w:t>BYOT</w:t>
      </w:r>
      <w:r w:rsidR="00DD16A3">
        <w:rPr>
          <w:rFonts w:hint="eastAsia"/>
        </w:rPr>
        <w:t>模型增加了自注意力模块</w:t>
      </w:r>
      <w:r w:rsidR="00E936CD">
        <w:rPr>
          <w:rFonts w:hint="eastAsia"/>
        </w:rPr>
        <w:t>，</w:t>
      </w:r>
      <w:r w:rsidR="00741D86">
        <w:rPr>
          <w:rFonts w:hint="eastAsia"/>
        </w:rPr>
        <w:t>让自注意力模块通过训练“学习”</w:t>
      </w:r>
      <w:r w:rsidR="00AB3561">
        <w:rPr>
          <w:rFonts w:hint="eastAsia"/>
        </w:rPr>
        <w:t>得出</w:t>
      </w:r>
      <w:r w:rsidR="00312716">
        <w:rPr>
          <w:rFonts w:hint="eastAsia"/>
        </w:rPr>
        <w:t>各</w:t>
      </w:r>
      <w:r w:rsidR="004F6E5F">
        <w:rPr>
          <w:rFonts w:hint="eastAsia"/>
        </w:rPr>
        <w:t>个浅层块对</w:t>
      </w:r>
      <w:proofErr w:type="gramStart"/>
      <w:r w:rsidR="006A3BD6">
        <w:rPr>
          <w:rFonts w:hint="eastAsia"/>
        </w:rPr>
        <w:t>最</w:t>
      </w:r>
      <w:proofErr w:type="gramEnd"/>
      <w:r w:rsidR="006A3BD6">
        <w:rPr>
          <w:rFonts w:hint="eastAsia"/>
        </w:rPr>
        <w:t>深层块</w:t>
      </w:r>
      <w:r w:rsidR="004F6E5F">
        <w:rPr>
          <w:rFonts w:hint="eastAsia"/>
        </w:rPr>
        <w:t>的不同贡献</w:t>
      </w:r>
      <w:r w:rsidR="00220B7E">
        <w:rPr>
          <w:rFonts w:hint="eastAsia"/>
        </w:rPr>
        <w:t>度</w:t>
      </w:r>
      <w:r w:rsidR="00C054E0">
        <w:rPr>
          <w:rFonts w:hint="eastAsia"/>
        </w:rPr>
        <w:t>，从而使不同深度的网络层能够更有效地聚合</w:t>
      </w:r>
      <w:r w:rsidR="004F6E5F">
        <w:rPr>
          <w:rFonts w:hint="eastAsia"/>
        </w:rPr>
        <w:t>。</w:t>
      </w:r>
    </w:p>
    <w:p w14:paraId="62CA8D63" w14:textId="70FEA307" w:rsidR="007A040C" w:rsidRDefault="00BC017B">
      <w:pPr>
        <w:pStyle w:val="2"/>
      </w:pPr>
      <w:bookmarkStart w:id="141" w:name="_Ref100079113"/>
      <w:bookmarkStart w:id="142" w:name="_Toc99472887"/>
      <w:bookmarkStart w:id="143" w:name="_Toc100852478"/>
      <w:r>
        <w:rPr>
          <w:rFonts w:hint="eastAsia"/>
        </w:rPr>
        <w:t>自注意力模型的结构</w:t>
      </w:r>
      <w:bookmarkEnd w:id="141"/>
      <w:bookmarkEnd w:id="143"/>
    </w:p>
    <w:p w14:paraId="73C13E7F" w14:textId="6E522910" w:rsidR="006F0D89" w:rsidRDefault="001C7BC3" w:rsidP="005B029F">
      <w:pPr>
        <w:ind w:firstLineChars="200" w:firstLine="480"/>
      </w:pPr>
      <w:r>
        <w:rPr>
          <w:rFonts w:hint="eastAsia"/>
        </w:rPr>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w:t>
      </w:r>
      <w:r w:rsidR="007166CF">
        <w:rPr>
          <w:rFonts w:hint="eastAsia"/>
        </w:rPr>
        <w:t>三者</w:t>
      </w:r>
      <w:r>
        <w:rPr>
          <w:rFonts w:hint="eastAsia"/>
        </w:rPr>
        <w:t>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2E61FD2E" w14:textId="3958C830" w:rsidR="004169D7" w:rsidRDefault="004169D7" w:rsidP="004169D7">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32BB5" w14:paraId="22274F53" w14:textId="77777777" w:rsidTr="00502F01">
        <w:tc>
          <w:tcPr>
            <w:tcW w:w="1129" w:type="dxa"/>
            <w:vAlign w:val="center"/>
          </w:tcPr>
          <w:p w14:paraId="53A506C1" w14:textId="77777777" w:rsidR="00532BB5" w:rsidRDefault="00532BB5" w:rsidP="00502F01"/>
        </w:tc>
        <w:tc>
          <w:tcPr>
            <w:tcW w:w="6379" w:type="dxa"/>
            <w:vAlign w:val="center"/>
          </w:tcPr>
          <w:p w14:paraId="7D00EFFA" w14:textId="77777777" w:rsidR="00532BB5" w:rsidRDefault="00532BB5" w:rsidP="00502F01">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3502B" w14:textId="77777777" w:rsidR="00532BB5" w:rsidRDefault="00532BB5"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25511430" w14:textId="77777777" w:rsidR="00DA6B23" w:rsidRDefault="00DA6B23" w:rsidP="00DA6B2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DA6B23" w14:paraId="563BFB2D" w14:textId="77777777" w:rsidTr="00502F01">
        <w:tc>
          <w:tcPr>
            <w:tcW w:w="1129" w:type="dxa"/>
            <w:vAlign w:val="center"/>
          </w:tcPr>
          <w:p w14:paraId="32802FE2" w14:textId="77777777" w:rsidR="00DA6B23" w:rsidRDefault="00DA6B23" w:rsidP="00502F01"/>
        </w:tc>
        <w:tc>
          <w:tcPr>
            <w:tcW w:w="6379" w:type="dxa"/>
            <w:vAlign w:val="center"/>
          </w:tcPr>
          <w:p w14:paraId="7AB9BEA6" w14:textId="77777777" w:rsidR="00DA6B23" w:rsidRDefault="00DA6B23" w:rsidP="00502F01">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42D3E66F" w14:textId="77777777" w:rsidR="00DA6B23" w:rsidRDefault="00DA6B23"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561FD8CB" w14:textId="77777777" w:rsidR="00DA6B23" w:rsidRDefault="00DA6B23" w:rsidP="00DA6B2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DA6B23" w14:paraId="4D0FF099" w14:textId="77777777" w:rsidTr="00502F01">
        <w:tc>
          <w:tcPr>
            <w:tcW w:w="566" w:type="dxa"/>
            <w:vAlign w:val="center"/>
          </w:tcPr>
          <w:p w14:paraId="1ECCCFB8" w14:textId="77777777" w:rsidR="00DA6B23" w:rsidRDefault="00DA6B23" w:rsidP="00502F01"/>
        </w:tc>
        <w:tc>
          <w:tcPr>
            <w:tcW w:w="7357" w:type="dxa"/>
            <w:vAlign w:val="center"/>
          </w:tcPr>
          <w:p w14:paraId="324995DE" w14:textId="77777777" w:rsidR="00DA6B23" w:rsidRDefault="00DA6B23" w:rsidP="00502F01">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4C073F30" w14:textId="77777777" w:rsidR="00DA6B23" w:rsidRDefault="00DA6B23"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1CC678FF" w14:textId="77777777" w:rsidR="00532BB5" w:rsidRDefault="00532BB5" w:rsidP="004169D7">
      <w:pPr>
        <w:ind w:firstLine="480"/>
        <w:rPr>
          <w:rFonts w:hint="eastAsia"/>
        </w:rPr>
      </w:pPr>
    </w:p>
    <w:p w14:paraId="70FCA358" w14:textId="0EEB25F5" w:rsidR="007F5265" w:rsidRDefault="009D638D" w:rsidP="007F5265">
      <w:pPr>
        <w:keepNext/>
        <w:ind w:firstLine="480"/>
        <w:jc w:val="center"/>
      </w:pPr>
      <w:r w:rsidRPr="009D638D">
        <w:lastRenderedPageBreak/>
        <w:t xml:space="preserve"> </w:t>
      </w:r>
      <w:r w:rsidR="00D402F5" w:rsidRPr="00D402F5">
        <w:t xml:space="preserve"> </w:t>
      </w:r>
      <w:r w:rsidR="00D832F2">
        <w:object w:dxaOrig="6072" w:dyaOrig="7824" w14:anchorId="0E1B1A0A">
          <v:shape id="_x0000_i1051" type="#_x0000_t75" style="width:286.6pt;height:369.25pt" o:ole="">
            <v:imagedata r:id="rId50" o:title=""/>
          </v:shape>
          <o:OLEObject Type="Embed" ProgID="Visio.Drawing.15" ShapeID="_x0000_i1051" DrawAspect="Content" ObjectID="_1711474946" r:id="rId51"/>
        </w:object>
      </w:r>
    </w:p>
    <w:p w14:paraId="19C2FD6F" w14:textId="42162AFF" w:rsidR="00720BDE" w:rsidRPr="006F0117" w:rsidRDefault="005059E6" w:rsidP="007F5265">
      <w:pPr>
        <w:pStyle w:val="a8"/>
        <w:ind w:left="210" w:hanging="210"/>
        <w:jc w:val="center"/>
        <w:rPr>
          <w:rFonts w:ascii="Times New Roman" w:eastAsiaTheme="minorEastAsia" w:hAnsi="Times New Roman"/>
          <w:sz w:val="21"/>
          <w:szCs w:val="21"/>
        </w:rPr>
      </w:pPr>
      <w:bookmarkStart w:id="144" w:name="_Ref100046739"/>
      <w:bookmarkStart w:id="145" w:name="_Ref100046718"/>
      <w:r w:rsidRPr="006F0117">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bookmarkEnd w:id="144"/>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5"/>
      <w:r w:rsidR="00BB44BB">
        <w:rPr>
          <w:rFonts w:ascii="Times New Roman" w:eastAsiaTheme="minorEastAsia" w:hAnsi="Times New Roman" w:hint="eastAsia"/>
          <w:sz w:val="21"/>
          <w:szCs w:val="21"/>
        </w:rPr>
        <w:t>计算流程</w:t>
      </w:r>
    </w:p>
    <w:p w14:paraId="006E6C59" w14:textId="56F26AE8" w:rsidR="009F151B" w:rsidRDefault="00A24E16">
      <w:pPr>
        <w:pStyle w:val="2"/>
      </w:pPr>
      <w:bookmarkStart w:id="146" w:name="_Ref100170489"/>
      <w:bookmarkStart w:id="147" w:name="_Toc100852479"/>
      <w:r>
        <w:rPr>
          <w:rFonts w:hint="eastAsia"/>
        </w:rPr>
        <w:t>基于自注意力机制的</w:t>
      </w:r>
      <w:proofErr w:type="gramStart"/>
      <w:r>
        <w:rPr>
          <w:rFonts w:hint="eastAsia"/>
        </w:rPr>
        <w:t>自知识</w:t>
      </w:r>
      <w:proofErr w:type="gramEnd"/>
      <w:r>
        <w:rPr>
          <w:rFonts w:hint="eastAsia"/>
        </w:rPr>
        <w:t>蒸馏</w:t>
      </w:r>
      <w:bookmarkEnd w:id="142"/>
      <w:bookmarkEnd w:id="146"/>
      <w:r w:rsidR="006C0D69">
        <w:rPr>
          <w:rFonts w:hint="eastAsia"/>
        </w:rPr>
        <w:t>模型</w:t>
      </w:r>
      <w:bookmarkEnd w:id="147"/>
    </w:p>
    <w:p w14:paraId="5D6898F8" w14:textId="62A0DD7A" w:rsidR="00B8188F" w:rsidRDefault="000D4FE8">
      <w:pPr>
        <w:pStyle w:val="3"/>
      </w:pPr>
      <w:r>
        <w:rPr>
          <w:rFonts w:hint="eastAsia"/>
        </w:rPr>
        <w:t>S</w:t>
      </w:r>
      <w:r>
        <w:t>KDSA</w:t>
      </w:r>
      <w:r>
        <w:rPr>
          <w:rFonts w:hint="eastAsia"/>
        </w:rPr>
        <w:t>模型的网络结构</w:t>
      </w:r>
    </w:p>
    <w:p w14:paraId="0E8A281F" w14:textId="35DD0176"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4][35]</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179ECB48"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w:t>
      </w:r>
      <w:r>
        <w:rPr>
          <w:rFonts w:hint="eastAsia"/>
        </w:rPr>
        <w:lastRenderedPageBreak/>
        <w:t>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58354B8C" w14:textId="075B7706" w:rsidR="0072579A" w:rsidRDefault="009311C3" w:rsidP="0072579A">
      <w:pPr>
        <w:keepNext/>
        <w:ind w:firstLine="480"/>
        <w:jc w:val="center"/>
      </w:pPr>
      <w:r>
        <w:object w:dxaOrig="9672" w:dyaOrig="7032" w14:anchorId="0BFEC006">
          <v:shape id="_x0000_i1039" type="#_x0000_t75" style="width:415.85pt;height:302.3pt" o:ole="">
            <v:imagedata r:id="rId52" o:title=""/>
          </v:shape>
          <o:OLEObject Type="Embed" ProgID="Visio.Drawing.15" ShapeID="_x0000_i1039" DrawAspect="Content" ObjectID="_1711474947" r:id="rId53"/>
        </w:object>
      </w:r>
    </w:p>
    <w:p w14:paraId="482B05F1" w14:textId="42D53EF3" w:rsidR="00CB68B8" w:rsidRPr="00371FCF" w:rsidRDefault="004A4A3D" w:rsidP="0072579A">
      <w:pPr>
        <w:pStyle w:val="a8"/>
        <w:ind w:left="210" w:hanging="210"/>
        <w:jc w:val="center"/>
        <w:rPr>
          <w:rFonts w:ascii="Times New Roman" w:eastAsiaTheme="minorEastAsia" w:hAnsi="Times New Roman"/>
          <w:sz w:val="21"/>
          <w:szCs w:val="21"/>
        </w:rPr>
      </w:pPr>
      <w:bookmarkStart w:id="148" w:name="_Ref100077067"/>
      <w:r w:rsidRPr="00371FCF">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2</w:t>
      </w:r>
      <w:r w:rsidR="0026621B">
        <w:rPr>
          <w:rFonts w:ascii="Times New Roman" w:eastAsiaTheme="minorEastAsia" w:hAnsi="Times New Roman"/>
          <w:sz w:val="21"/>
          <w:szCs w:val="21"/>
        </w:rPr>
        <w:fldChar w:fldCharType="end"/>
      </w:r>
      <w:bookmarkEnd w:id="148"/>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12376E60" w14:textId="77777777" w:rsidR="00A22A9C" w:rsidRDefault="00A22A9C" w:rsidP="00A22A9C">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49"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49"/>
    </w:p>
    <w:p w14:paraId="18FE24A8" w14:textId="696E2A5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C30776">
        <w:rPr>
          <w:rFonts w:hint="eastAsia"/>
        </w:rPr>
        <w:t>计算流程</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313336"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50"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50"/>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51"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51"/>
          </w:p>
        </w:tc>
      </w:tr>
    </w:tbl>
    <w:p w14:paraId="62D2850A" w14:textId="7AACF2E0" w:rsidR="004433B7" w:rsidRPr="004433B7" w:rsidRDefault="004433B7" w:rsidP="006A5378">
      <w:r>
        <w:rPr>
          <w:rFonts w:hint="eastAsia"/>
        </w:rPr>
        <w:t>其中</w:t>
      </w:r>
      <w:r>
        <w:rPr>
          <w:rFonts w:hint="eastAsia"/>
          <w:position w:val="-4"/>
        </w:rPr>
        <w:object w:dxaOrig="260" w:dyaOrig="260" w14:anchorId="50E3E029">
          <v:shape id="_x0000_i1040" type="#_x0000_t75" style="width:12pt;height:12pt" o:ole="">
            <v:imagedata r:id="rId54" o:title=""/>
          </v:shape>
          <o:OLEObject Type="Embed" ProgID="Equation.3" ShapeID="_x0000_i1040" DrawAspect="Content" ObjectID="_1711474948" r:id="rId55"/>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61063678" w14:textId="3EBE9D82"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EC65DB">
        <w:object w:dxaOrig="6889" w:dyaOrig="10212" w14:anchorId="0C2C2361">
          <v:shape id="_x0000_i1041" type="#_x0000_t75" style="width:325.85pt;height:483.25pt" o:ole="">
            <v:imagedata r:id="rId56" o:title=""/>
          </v:shape>
          <o:OLEObject Type="Embed" ProgID="Visio.Drawing.15" ShapeID="_x0000_i1041" DrawAspect="Content" ObjectID="_1711474949" r:id="rId57"/>
        </w:object>
      </w:r>
    </w:p>
    <w:p w14:paraId="348AA58C" w14:textId="58E3AB6C" w:rsidR="004A5C04" w:rsidRPr="003E32F5" w:rsidRDefault="005707D0" w:rsidP="00F9652C">
      <w:pPr>
        <w:pStyle w:val="a8"/>
        <w:ind w:left="210" w:hanging="210"/>
        <w:jc w:val="center"/>
        <w:rPr>
          <w:rFonts w:ascii="Times New Roman" w:eastAsiaTheme="minorEastAsia" w:hAnsi="Times New Roman"/>
          <w:sz w:val="21"/>
          <w:szCs w:val="21"/>
        </w:rPr>
      </w:pPr>
      <w:bookmarkStart w:id="152" w:name="_Ref100592931"/>
      <w:r w:rsidRPr="003E32F5">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bookmarkEnd w:id="152"/>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计算流程</w:t>
      </w:r>
    </w:p>
    <w:p w14:paraId="01C3643E" w14:textId="377B7742" w:rsidR="004A5C04" w:rsidRDefault="003829B2" w:rsidP="004A5C04">
      <w:pPr>
        <w:ind w:firstLineChars="200" w:firstLine="480"/>
      </w:pPr>
      <w:r>
        <w:rPr>
          <w:rFonts w:eastAsiaTheme="minorEastAsia" w:hint="eastAsia"/>
        </w:rPr>
        <w:t>根据</w:t>
      </w:r>
      <w:r w:rsidR="00BA7BD5">
        <w:rPr>
          <w:rFonts w:eastAsiaTheme="minorEastAsia"/>
        </w:rPr>
        <w:fldChar w:fldCharType="begin"/>
      </w:r>
      <w:r w:rsidR="00BA7BD5">
        <w:rPr>
          <w:rFonts w:eastAsiaTheme="minorEastAsia"/>
        </w:rPr>
        <w:instrText xml:space="preserve"> </w:instrText>
      </w:r>
      <w:r w:rsidR="00BA7BD5">
        <w:rPr>
          <w:rFonts w:eastAsiaTheme="minorEastAsia" w:hint="eastAsia"/>
        </w:rPr>
        <w:instrText>REF _Ref100079113 \r \h</w:instrText>
      </w:r>
      <w:r w:rsidR="00BA7BD5">
        <w:rPr>
          <w:rFonts w:eastAsiaTheme="minorEastAsia"/>
        </w:rPr>
        <w:instrText xml:space="preserve"> </w:instrText>
      </w:r>
      <w:r w:rsidR="00BA7BD5">
        <w:rPr>
          <w:rFonts w:eastAsiaTheme="minorEastAsia"/>
        </w:rPr>
      </w:r>
      <w:r w:rsidR="00BA7BD5">
        <w:rPr>
          <w:rFonts w:eastAsiaTheme="minorEastAsia"/>
        </w:rPr>
        <w:fldChar w:fldCharType="separate"/>
      </w:r>
      <w:r w:rsidR="00BA7BD5">
        <w:rPr>
          <w:rFonts w:eastAsiaTheme="minorEastAsia"/>
        </w:rPr>
        <w:t>3.1</w:t>
      </w:r>
      <w:r w:rsidR="00BA7BD5">
        <w:rPr>
          <w:rFonts w:eastAsiaTheme="minorEastAsia"/>
        </w:rPr>
        <w:fldChar w:fldCharType="end"/>
      </w:r>
      <w:r w:rsidR="00A40F21">
        <w:rPr>
          <w:rFonts w:eastAsiaTheme="minorEastAsia" w:hint="eastAsia"/>
        </w:rPr>
        <w:t>节</w:t>
      </w:r>
      <w:r w:rsidR="005274B9">
        <w:rPr>
          <w:rFonts w:eastAsiaTheme="minorEastAsia" w:hint="eastAsia"/>
        </w:rPr>
        <w:t>的介绍</w:t>
      </w:r>
      <w:r w:rsidR="001454B2">
        <w:rPr>
          <w:rFonts w:hint="eastAsia"/>
        </w:rPr>
        <w:t>，</w:t>
      </w:r>
      <w:r w:rsidR="004A5C04">
        <w:rPr>
          <w:rFonts w:hint="eastAsia"/>
        </w:rPr>
        <w:t>求解自注意力模型需要</w:t>
      </w:r>
      <m:oMath>
        <m:r>
          <w:rPr>
            <w:rFonts w:ascii="Cambria Math"/>
          </w:rPr>
          <m:t>Query</m:t>
        </m:r>
      </m:oMath>
      <w:r w:rsidR="004A5C04">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sidR="004A5C04">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A5C04">
        <w:rPr>
          <w:rFonts w:hint="eastAsia"/>
        </w:rPr>
        <w:t>。对所有投影层输出的结果统一使用蒸馏函数（式</w:t>
      </w:r>
      <w:r w:rsidR="00327FEB">
        <w:fldChar w:fldCharType="begin"/>
      </w:r>
      <w:r w:rsidR="00327FEB">
        <w:instrText xml:space="preserve"> </w:instrText>
      </w:r>
      <w:r w:rsidR="00327FEB">
        <w:rPr>
          <w:rFonts w:hint="eastAsia"/>
        </w:rPr>
        <w:instrText>REF _Ref100079461 \h</w:instrText>
      </w:r>
      <w:r w:rsidR="00327FEB">
        <w:instrText xml:space="preserve"> </w:instrText>
      </w:r>
      <w:r w:rsidR="00327FEB">
        <w:fldChar w:fldCharType="separate"/>
      </w:r>
      <w:r w:rsidR="00327FEB">
        <w:rPr>
          <w:rFonts w:hint="eastAsia"/>
        </w:rPr>
        <w:t>（</w:t>
      </w:r>
      <w:r w:rsidR="00327FEB">
        <w:rPr>
          <w:noProof/>
        </w:rPr>
        <w:t>3</w:t>
      </w:r>
      <w:r w:rsidR="00327FEB">
        <w:t>.</w:t>
      </w:r>
      <w:r w:rsidR="00327FEB">
        <w:rPr>
          <w:noProof/>
        </w:rPr>
        <w:t>5</w:t>
      </w:r>
      <w:r w:rsidR="00327FEB">
        <w:rPr>
          <w:rFonts w:hint="eastAsia"/>
        </w:rPr>
        <w:t>）</w:t>
      </w:r>
      <w:r w:rsidR="00327FEB">
        <w:fldChar w:fldCharType="end"/>
      </w:r>
      <w:r w:rsidR="004A5C04">
        <w:rPr>
          <w:rFonts w:hint="eastAsia"/>
        </w:rPr>
        <w:t>），得到</w:t>
      </w:r>
      <w:r w:rsidR="004A5C04">
        <w:rPr>
          <w:rFonts w:hint="eastAsia"/>
        </w:rPr>
        <w:t>SKDSA</w:t>
      </w:r>
      <w:r w:rsidR="004A5C04">
        <w:rPr>
          <w:rFonts w:hint="eastAsia"/>
        </w:rPr>
        <w:t>模型中第</w:t>
      </w:r>
      <m:oMath>
        <m:r>
          <w:rPr>
            <w:rFonts w:ascii="Cambria Math"/>
          </w:rPr>
          <m:t>i</m:t>
        </m:r>
      </m:oMath>
      <w:proofErr w:type="gramStart"/>
      <w:r w:rsidR="004A5C04">
        <w:rPr>
          <w:rFonts w:hint="eastAsia"/>
        </w:rPr>
        <w:t>个</w:t>
      </w:r>
      <w:proofErr w:type="gramEnd"/>
      <w:r w:rsidR="004A5C04">
        <w:rPr>
          <w:rFonts w:hint="eastAsia"/>
        </w:rPr>
        <w:t>浅层分类器</w:t>
      </w:r>
      <w:r w:rsidR="00F83A49">
        <w:rPr>
          <w:rFonts w:hint="eastAsia"/>
        </w:rPr>
        <w:t>的输出</w:t>
      </w:r>
      <w:r w:rsidR="004A5C04">
        <w:rPr>
          <w:rFonts w:hint="eastAsia"/>
        </w:rPr>
        <w:t>和</w:t>
      </w:r>
      <w:proofErr w:type="gramStart"/>
      <w:r w:rsidR="004A5C04">
        <w:rPr>
          <w:rFonts w:hint="eastAsia"/>
        </w:rPr>
        <w:t>最</w:t>
      </w:r>
      <w:proofErr w:type="gramEnd"/>
      <w:r w:rsidR="004A5C04">
        <w:rPr>
          <w:rFonts w:hint="eastAsia"/>
        </w:rPr>
        <w:t>深层分类器</w:t>
      </w:r>
      <w:r w:rsidR="00B04594">
        <w:rPr>
          <w:rFonts w:hint="eastAsia"/>
        </w:rPr>
        <w:t>的输出</w:t>
      </w:r>
      <w:r w:rsidR="00F542A2">
        <w:rPr>
          <w:rFonts w:hint="eastAsia"/>
        </w:rPr>
        <w:t>，它们分别对应</w:t>
      </w:r>
      <w:proofErr w:type="gramStart"/>
      <w:r w:rsidR="00F542A2">
        <w:rPr>
          <w:rFonts w:hint="eastAsia"/>
        </w:rPr>
        <w:t>自注意</w:t>
      </w:r>
      <w:proofErr w:type="gramEnd"/>
      <w:r w:rsidR="00F542A2">
        <w:rPr>
          <w:rFonts w:hint="eastAsia"/>
        </w:rPr>
        <w:t>模块的</w:t>
      </w:r>
      <m:oMath>
        <m:r>
          <w:rPr>
            <w:rFonts w:ascii="Cambria Math"/>
          </w:rPr>
          <m:t>Query</m:t>
        </m:r>
      </m:oMath>
      <w:r w:rsidR="001F28EA">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4A5C04">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4A5C04" w14:paraId="6193C508" w14:textId="77777777" w:rsidTr="00A00CA8">
        <w:tc>
          <w:tcPr>
            <w:tcW w:w="2982" w:type="dxa"/>
            <w:vAlign w:val="center"/>
          </w:tcPr>
          <w:p w14:paraId="3FE948C9" w14:textId="77777777" w:rsidR="004A5C04" w:rsidRDefault="004A5C04" w:rsidP="006C2B67"/>
        </w:tc>
        <w:tc>
          <w:tcPr>
            <w:tcW w:w="2982" w:type="dxa"/>
            <w:vAlign w:val="center"/>
          </w:tcPr>
          <w:p w14:paraId="59F3D807" w14:textId="77777777" w:rsidR="007F2311" w:rsidRPr="007F2311" w:rsidRDefault="007F2311" w:rsidP="006C2B67">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39A0B94" w14:textId="429B46B1" w:rsidR="004A5C04" w:rsidRDefault="004A5C04" w:rsidP="006C2B67">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83" w:type="dxa"/>
            <w:vAlign w:val="center"/>
          </w:tcPr>
          <w:p w14:paraId="77BB2552" w14:textId="45179C0D" w:rsidR="004A5C04" w:rsidRDefault="004A5C04" w:rsidP="006C2B67">
            <w:pPr>
              <w:jc w:val="right"/>
            </w:pPr>
            <w:bookmarkStart w:id="153"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B309C">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B309C">
              <w:rPr>
                <w:noProof/>
              </w:rPr>
              <w:t>6</w:t>
            </w:r>
            <w:r>
              <w:fldChar w:fldCharType="end"/>
            </w:r>
            <w:r>
              <w:rPr>
                <w:rFonts w:hint="eastAsia"/>
              </w:rPr>
              <w:t>）</w:t>
            </w:r>
            <w:bookmarkEnd w:id="153"/>
          </w:p>
        </w:tc>
      </w:tr>
    </w:tbl>
    <w:p w14:paraId="7CFAA2B0" w14:textId="48880869" w:rsidR="004A5C04" w:rsidRDefault="004A5C04" w:rsidP="004A5C04">
      <w:r>
        <w:rPr>
          <w:rFonts w:hint="eastAsia"/>
        </w:rPr>
        <w:lastRenderedPageBreak/>
        <w:t>其中</w:t>
      </w:r>
      <m:oMath>
        <m:r>
          <w:rPr>
            <w:rFonts w:ascii="Cambria Math"/>
          </w:rPr>
          <m:t>1</m:t>
        </m:r>
        <m:r>
          <w:rPr>
            <w:rFonts w:ascii="Cambria Math"/>
          </w:rPr>
          <m:t>≤</m:t>
        </m:r>
        <m:r>
          <w:rPr>
            <w:rFonts w:ascii="Cambria Math"/>
          </w:rPr>
          <m:t>i&lt;C</m:t>
        </m:r>
      </m:oMath>
      <w:r>
        <w:rPr>
          <w:rFonts w:hint="eastAsia"/>
        </w:rPr>
        <w:t>。</w:t>
      </w:r>
      <w:proofErr w:type="gramStart"/>
      <w:r w:rsidR="00AD1137">
        <w:rPr>
          <w:rFonts w:hint="eastAsia"/>
        </w:rPr>
        <w:t>自注意</w:t>
      </w:r>
      <w:proofErr w:type="gramEnd"/>
      <w:r w:rsidR="00AD1137">
        <w:rPr>
          <w:rFonts w:hint="eastAsia"/>
        </w:rPr>
        <w:t>模块</w:t>
      </w:r>
      <w:r w:rsidR="00353306">
        <w:rPr>
          <w:rFonts w:hint="eastAsia"/>
        </w:rPr>
        <w:t>需要</w:t>
      </w:r>
      <w:r w:rsidR="00AD1137">
        <w:rPr>
          <w:rFonts w:hint="eastAsia"/>
        </w:rPr>
        <w:t>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87FEB">
        <w:rPr>
          <w:rFonts w:hint="eastAsia"/>
        </w:rPr>
        <w:t>将</w:t>
      </w:r>
      <w:r w:rsidR="00C47AC3">
        <w:rPr>
          <w:rFonts w:hint="eastAsia"/>
        </w:rPr>
        <w:t>根据</w:t>
      </w:r>
      <w:r w:rsidR="00487FEB">
        <w:rPr>
          <w:rFonts w:hint="eastAsia"/>
        </w:rPr>
        <w:t>下文</w:t>
      </w:r>
      <w:r w:rsidR="00D234DA">
        <w:rPr>
          <w:rFonts w:hint="eastAsia"/>
        </w:rPr>
        <w:t>的式</w:t>
      </w:r>
      <w:r w:rsidR="00DC4D54">
        <w:fldChar w:fldCharType="begin"/>
      </w:r>
      <w:r w:rsidR="00DC4D54">
        <w:instrText xml:space="preserve"> </w:instrText>
      </w:r>
      <w:r w:rsidR="00DC4D54">
        <w:rPr>
          <w:rFonts w:hint="eastAsia"/>
        </w:rPr>
        <w:instrText>REF _Ref100082567 \h</w:instrText>
      </w:r>
      <w:r w:rsidR="00DC4D54">
        <w:instrText xml:space="preserve"> </w:instrText>
      </w:r>
      <w:r w:rsidR="00DC4D54">
        <w:fldChar w:fldCharType="separate"/>
      </w:r>
      <w:r w:rsidR="00DC4D54">
        <w:rPr>
          <w:rFonts w:hint="eastAsia"/>
        </w:rPr>
        <w:t>（</w:t>
      </w:r>
      <w:r w:rsidR="00DC4D54">
        <w:rPr>
          <w:noProof/>
        </w:rPr>
        <w:t>3</w:t>
      </w:r>
      <w:r w:rsidR="00DC4D54">
        <w:t>.</w:t>
      </w:r>
      <w:r w:rsidR="00DC4D54">
        <w:rPr>
          <w:noProof/>
        </w:rPr>
        <w:t>11</w:t>
      </w:r>
      <w:r w:rsidR="00DC4D54">
        <w:rPr>
          <w:rFonts w:hint="eastAsia"/>
        </w:rPr>
        <w:t>）</w:t>
      </w:r>
      <w:r w:rsidR="00DC4D54">
        <w:fldChar w:fldCharType="end"/>
      </w:r>
      <w:r w:rsidR="00773298">
        <w:rPr>
          <w:rFonts w:hint="eastAsia"/>
        </w:rPr>
        <w:t>求取。</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313336"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54"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54"/>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4E31F01C" w:rsidR="00033D42" w:rsidRDefault="005850C2" w:rsidP="00033D42">
      <w:pPr>
        <w:keepNext/>
        <w:ind w:firstLineChars="200" w:firstLine="480"/>
        <w:jc w:val="center"/>
      </w:pPr>
      <w:r w:rsidRPr="005850C2">
        <w:t xml:space="preserve"> </w:t>
      </w:r>
      <w:r w:rsidR="003E4B1F">
        <w:object w:dxaOrig="5964" w:dyaOrig="5676" w14:anchorId="1EAAC729">
          <v:shape id="_x0000_i1042" type="#_x0000_t75" style="width:276pt;height:263.1pt" o:ole="">
            <v:imagedata r:id="rId58" o:title=""/>
          </v:shape>
          <o:OLEObject Type="Embed" ProgID="Visio.Drawing.15" ShapeID="_x0000_i1042" DrawAspect="Content" ObjectID="_1711474950" r:id="rId59"/>
        </w:object>
      </w:r>
    </w:p>
    <w:p w14:paraId="3D1E4013" w14:textId="682600B0"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4</w:t>
      </w:r>
      <w:r w:rsidR="0026621B">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5" w:name="_Ref100130538"/>
      <w:r>
        <w:rPr>
          <w:rFonts w:hint="eastAsia"/>
        </w:rPr>
        <w:lastRenderedPageBreak/>
        <w:t>SKDSA</w:t>
      </w:r>
      <w:r>
        <w:rPr>
          <w:rFonts w:hint="eastAsia"/>
        </w:rPr>
        <w:t>模型的损失函数</w:t>
      </w:r>
      <w:bookmarkEnd w:id="155"/>
    </w:p>
    <w:p w14:paraId="713CDA76" w14:textId="0C5CCD66"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3</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313336"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313336"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6"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6"/>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w:t>
      </w:r>
      <w:r>
        <w:rPr>
          <w:rFonts w:hint="eastAsia"/>
        </w:rPr>
        <w:lastRenderedPageBreak/>
        <w:t>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313336"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7"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7"/>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313336"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8"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8"/>
          </w:p>
        </w:tc>
      </w:tr>
    </w:tbl>
    <w:p w14:paraId="0824050D" w14:textId="23EE2B80" w:rsidR="003C067A" w:rsidRDefault="00313336"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313336"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59"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59"/>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60"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60"/>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61"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61"/>
          </w:p>
        </w:tc>
      </w:tr>
    </w:tbl>
    <w:p w14:paraId="5AB43C73" w14:textId="0E78D59F" w:rsidR="00EE6117" w:rsidRDefault="00D8510A" w:rsidP="00D8510A">
      <w:r>
        <w:t>其中</w:t>
      </w:r>
      <m:oMath>
        <m:r>
          <w:rPr>
            <w:rFonts w:ascii="Cambria Math"/>
          </w:rPr>
          <m:t>λ</m:t>
        </m:r>
      </m:oMath>
      <w:r>
        <w:t>代表式</w:t>
      </w:r>
      <w:r>
        <w:rPr>
          <w:rFonts w:hint="eastAsia"/>
        </w:rPr>
        <w:t>（</w:t>
      </w:r>
      <w:r>
        <w:t>2.2</w:t>
      </w:r>
      <w:r>
        <w:rPr>
          <w:rFonts w:hint="eastAsia"/>
        </w:rPr>
        <w:t>）</w:t>
      </w:r>
      <w:r>
        <w:t>中提到的知识蒸馏损失系数。</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w:t>
      </w:r>
      <w:r>
        <w:rPr>
          <w:rFonts w:hint="eastAsia"/>
        </w:rPr>
        <w:lastRenderedPageBreak/>
        <w:t>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3886C30A" w:rsidR="00D05AD4" w:rsidRP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1415E23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进行前向传播，获得</w:t>
            </w:r>
            <w:r>
              <w:rPr>
                <w:rFonts w:hint="eastAsia"/>
                <w:sz w:val="21"/>
                <w:szCs w:val="21"/>
              </w:rPr>
              <w:t>第</w:t>
            </w:r>
            <m:oMath>
              <m:r>
                <w:rPr>
                  <w:rFonts w:ascii="Cambria Math"/>
                  <w:sz w:val="21"/>
                  <w:szCs w:val="21"/>
                </w:rPr>
                <m:t>i</m:t>
              </m:r>
            </m:oMath>
            <w:proofErr w:type="gramStart"/>
            <w:r>
              <w:rPr>
                <w:rFonts w:hint="eastAsia"/>
                <w:sz w:val="21"/>
                <w:szCs w:val="21"/>
              </w:rPr>
              <w:t>个</w:t>
            </w:r>
            <w:proofErr w:type="gramEnd"/>
            <w:r>
              <w:rPr>
                <w:rFonts w:hint="eastAsia"/>
                <w:sz w:val="21"/>
                <w:szCs w:val="21"/>
              </w:rPr>
              <w:t>浅</w:t>
            </w:r>
            <w:r>
              <w:rPr>
                <w:sz w:val="21"/>
                <w:szCs w:val="21"/>
              </w:rPr>
              <w:t>层</w:t>
            </w:r>
            <w:r>
              <w:rPr>
                <w:rFonts w:hint="eastAsia"/>
                <w:sz w:val="21"/>
                <w:szCs w:val="21"/>
              </w:rPr>
              <w:t>分类器</w:t>
            </w:r>
            <w:r>
              <w:rPr>
                <w:sz w:val="21"/>
                <w:szCs w:val="21"/>
              </w:rPr>
              <w:t>的</w:t>
            </w:r>
            <w:r>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的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1B551AEC" w14:textId="3DCC1D64" w:rsidR="0088445D" w:rsidRDefault="0088445D" w:rsidP="00E61B6E">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rsidR="00454F14">
        <w:fldChar w:fldCharType="begin"/>
      </w:r>
      <w:r w:rsidR="00454F14">
        <w:instrText xml:space="preserve"> </w:instrText>
      </w:r>
      <w:r w:rsidR="00454F14">
        <w:rPr>
          <w:rFonts w:hint="eastAsia"/>
        </w:rPr>
        <w:instrText>REF _Ref100593030 \h</w:instrText>
      </w:r>
      <w:r w:rsidR="00454F14">
        <w:instrText xml:space="preserve"> </w:instrText>
      </w:r>
      <w:r w:rsidR="00454F14">
        <w:fldChar w:fldCharType="separate"/>
      </w:r>
      <w:r w:rsidR="00454F14">
        <w:rPr>
          <w:rFonts w:hint="eastAsia"/>
        </w:rPr>
        <w:t>（</w:t>
      </w:r>
      <w:r w:rsidR="00454F14">
        <w:rPr>
          <w:noProof/>
        </w:rPr>
        <w:t>3</w:t>
      </w:r>
      <w:r w:rsidR="00454F14">
        <w:t>.</w:t>
      </w:r>
      <w:r w:rsidR="00454F14">
        <w:rPr>
          <w:noProof/>
        </w:rPr>
        <w:t>6</w:t>
      </w:r>
      <w:r w:rsidR="00454F14">
        <w:rPr>
          <w:rFonts w:hint="eastAsia"/>
        </w:rPr>
        <w:t>）</w:t>
      </w:r>
      <w:r w:rsidR="00454F14">
        <w:fldChar w:fldCharType="end"/>
      </w:r>
      <w:r w:rsidR="00454F14">
        <w:fldChar w:fldCharType="begin"/>
      </w:r>
      <w:r w:rsidR="00454F14">
        <w:instrText xml:space="preserve"> REF _Ref100592864 \h </w:instrText>
      </w:r>
      <w:r w:rsidR="00454F14">
        <w:fldChar w:fldCharType="separate"/>
      </w:r>
      <w:r w:rsidR="00454F14">
        <w:rPr>
          <w:rFonts w:hint="eastAsia"/>
        </w:rPr>
        <w:t>（</w:t>
      </w:r>
      <w:r w:rsidR="00454F14">
        <w:rPr>
          <w:noProof/>
        </w:rPr>
        <w:t>3</w:t>
      </w:r>
      <w:r w:rsidR="00454F14">
        <w:t>.</w:t>
      </w:r>
      <w:r w:rsidR="00454F14">
        <w:rPr>
          <w:noProof/>
        </w:rPr>
        <w:t>7</w:t>
      </w:r>
      <w:r w:rsidR="00454F14">
        <w:rPr>
          <w:rFonts w:hint="eastAsia"/>
        </w:rPr>
        <w:t>）</w:t>
      </w:r>
      <w:r w:rsidR="00454F14">
        <w:fldChar w:fldCharType="end"/>
      </w:r>
      <w:r w:rsidR="00454F14">
        <w:fldChar w:fldCharType="begin"/>
      </w:r>
      <w:r w:rsidR="00454F14">
        <w:instrText xml:space="preserve"> REF _Ref100080428 \h </w:instrText>
      </w:r>
      <w:r w:rsidR="00454F14">
        <w:fldChar w:fldCharType="separate"/>
      </w:r>
      <w:r w:rsidR="00454F14">
        <w:rPr>
          <w:rFonts w:hint="eastAsia"/>
        </w:rPr>
        <w:t>（</w:t>
      </w:r>
      <w:r w:rsidR="00454F14">
        <w:rPr>
          <w:noProof/>
        </w:rPr>
        <w:t>3</w:t>
      </w:r>
      <w:r w:rsidR="00454F14">
        <w:t>.</w:t>
      </w:r>
      <w:r w:rsidR="00454F14">
        <w:rPr>
          <w:noProof/>
        </w:rPr>
        <w:t>8</w:t>
      </w:r>
      <w:r w:rsidR="00454F14">
        <w:rPr>
          <w:rFonts w:hint="eastAsia"/>
        </w:rPr>
        <w:t>）</w:t>
      </w:r>
      <w:r w:rsidR="00454F14">
        <w:fldChar w:fldCharType="end"/>
      </w:r>
      <w:r w:rsidR="00454F14">
        <w:fldChar w:fldCharType="begin"/>
      </w:r>
      <w:r w:rsidR="00454F14">
        <w:instrText xml:space="preserve"> REF _Ref100080574 \h </w:instrText>
      </w:r>
      <w:r w:rsidR="00454F14">
        <w:fldChar w:fldCharType="separate"/>
      </w:r>
      <w:r w:rsidR="00454F14">
        <w:rPr>
          <w:rFonts w:hint="eastAsia"/>
        </w:rPr>
        <w:t>（</w:t>
      </w:r>
      <w:r w:rsidR="00454F14">
        <w:rPr>
          <w:noProof/>
        </w:rPr>
        <w:t>3</w:t>
      </w:r>
      <w:r w:rsidR="00454F14">
        <w:t>.</w:t>
      </w:r>
      <w:r w:rsidR="00454F14">
        <w:rPr>
          <w:noProof/>
        </w:rPr>
        <w:t>9</w:t>
      </w:r>
      <w:r w:rsidR="00454F14">
        <w:rPr>
          <w:rFonts w:hint="eastAsia"/>
        </w:rPr>
        <w:t>）</w:t>
      </w:r>
      <w:r w:rsidR="00454F14">
        <w:fldChar w:fldCharType="end"/>
      </w:r>
      <w:r w:rsidR="00454F14">
        <w:fldChar w:fldCharType="begin"/>
      </w:r>
      <w:r w:rsidR="00454F14">
        <w:instrText xml:space="preserve"> REF _Ref100082528 \h </w:instrText>
      </w:r>
      <w:r w:rsidR="00454F14">
        <w:fldChar w:fldCharType="separate"/>
      </w:r>
      <w:r w:rsidR="00454F14">
        <w:rPr>
          <w:rFonts w:hint="eastAsia"/>
        </w:rPr>
        <w:t>（</w:t>
      </w:r>
      <w:r w:rsidR="00454F14">
        <w:rPr>
          <w:noProof/>
        </w:rPr>
        <w:t>3</w:t>
      </w:r>
      <w:r w:rsidR="00454F14">
        <w:t>.</w:t>
      </w:r>
      <w:r w:rsidR="00454F14">
        <w:rPr>
          <w:noProof/>
        </w:rPr>
        <w:t>10</w:t>
      </w:r>
      <w:r w:rsidR="00454F14">
        <w:rPr>
          <w:rFonts w:hint="eastAsia"/>
        </w:rPr>
        <w:t>）</w:t>
      </w:r>
      <w:r w:rsidR="00454F14">
        <w:fldChar w:fldCharType="end"/>
      </w:r>
      <w:r w:rsidR="00454F14">
        <w:fldChar w:fldCharType="begin"/>
      </w:r>
      <w:r w:rsidR="00454F14">
        <w:instrText xml:space="preserve"> REF _Ref100082567 \h </w:instrText>
      </w:r>
      <w:r w:rsidR="00454F14">
        <w:fldChar w:fldCharType="separate"/>
      </w:r>
      <w:r w:rsidR="00454F14">
        <w:rPr>
          <w:rFonts w:hint="eastAsia"/>
        </w:rPr>
        <w:t>（</w:t>
      </w:r>
      <w:r w:rsidR="00454F14">
        <w:rPr>
          <w:noProof/>
        </w:rPr>
        <w:t>3</w:t>
      </w:r>
      <w:r w:rsidR="00454F14">
        <w:t>.</w:t>
      </w:r>
      <w:r w:rsidR="00454F14">
        <w:rPr>
          <w:noProof/>
        </w:rPr>
        <w:t>11</w:t>
      </w:r>
      <w:r w:rsidR="00454F14">
        <w:rPr>
          <w:rFonts w:hint="eastAsia"/>
        </w:rPr>
        <w:t>）</w:t>
      </w:r>
      <w:r w:rsidR="00454F14">
        <w:fldChar w:fldCharType="end"/>
      </w:r>
      <w:r w:rsidR="00454F14">
        <w:fldChar w:fldCharType="begin"/>
      </w:r>
      <w:r w:rsidR="00454F14">
        <w:instrText xml:space="preserve"> REF _Ref100593133 \h </w:instrText>
      </w:r>
      <w:r w:rsidR="00454F14">
        <w:fldChar w:fldCharType="separate"/>
      </w:r>
      <w:r w:rsidR="00454F14">
        <w:rPr>
          <w:rFonts w:hint="eastAsia"/>
        </w:rPr>
        <w:t>（</w:t>
      </w:r>
      <w:r w:rsidR="00454F14">
        <w:rPr>
          <w:noProof/>
        </w:rPr>
        <w:t>3</w:t>
      </w:r>
      <w:r w:rsidR="00454F14">
        <w:t>.</w:t>
      </w:r>
      <w:r w:rsidR="00454F14">
        <w:rPr>
          <w:noProof/>
        </w:rPr>
        <w:t>12</w:t>
      </w:r>
      <w:r w:rsidR="00454F14">
        <w:rPr>
          <w:rFonts w:hint="eastAsia"/>
        </w:rPr>
        <w:t>）</w:t>
      </w:r>
      <w:r w:rsidR="00454F14">
        <w:fldChar w:fldCharType="end"/>
      </w:r>
      <w:r w:rsidR="00454F14">
        <w:fldChar w:fldCharType="begin"/>
      </w:r>
      <w:r w:rsidR="00454F14">
        <w:instrText xml:space="preserve"> REF _Ref100593147 \h </w:instrText>
      </w:r>
      <w:r w:rsidR="00454F14">
        <w:fldChar w:fldCharType="separate"/>
      </w:r>
      <w:r w:rsidR="00454F14">
        <w:rPr>
          <w:rFonts w:hint="eastAsia"/>
        </w:rPr>
        <w:t>（</w:t>
      </w:r>
      <w:r w:rsidR="00454F14">
        <w:rPr>
          <w:noProof/>
        </w:rPr>
        <w:t>3</w:t>
      </w:r>
      <w:r w:rsidR="00454F14">
        <w:t>.</w:t>
      </w:r>
      <w:r w:rsidR="00454F14">
        <w:rPr>
          <w:noProof/>
        </w:rPr>
        <w:t>13</w:t>
      </w:r>
      <w:r w:rsidR="00454F14">
        <w:rPr>
          <w:rFonts w:hint="eastAsia"/>
        </w:rPr>
        <w:t>）</w:t>
      </w:r>
      <w:r w:rsidR="00454F14">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77777777" w:rsidR="009F151B" w:rsidRDefault="00A24E16">
      <w:pPr>
        <w:pStyle w:val="2"/>
      </w:pPr>
      <w:bookmarkStart w:id="162" w:name="_Toc99472888"/>
      <w:bookmarkStart w:id="163" w:name="_Ref100338883"/>
      <w:bookmarkStart w:id="164" w:name="_Ref100341261"/>
      <w:bookmarkStart w:id="165" w:name="_Toc100852480"/>
      <w:r>
        <w:rPr>
          <w:rFonts w:hint="eastAsia"/>
        </w:rPr>
        <w:lastRenderedPageBreak/>
        <w:t>SKDSA</w:t>
      </w:r>
      <w:r>
        <w:rPr>
          <w:rFonts w:hint="eastAsia"/>
        </w:rPr>
        <w:t>模型和袋装法的等价性证明</w:t>
      </w:r>
      <w:bookmarkEnd w:id="162"/>
      <w:bookmarkEnd w:id="163"/>
      <w:bookmarkEnd w:id="164"/>
      <w:bookmarkEnd w:id="165"/>
    </w:p>
    <w:p w14:paraId="51748289" w14:textId="2BE0A5C9" w:rsidR="009F151B" w:rsidRDefault="00A24E16">
      <w:pPr>
        <w:ind w:firstLine="480"/>
      </w:pPr>
      <w:r>
        <w:rPr>
          <w:rFonts w:hint="eastAsia"/>
        </w:rPr>
        <w:t>本节将</w:t>
      </w:r>
      <w:r>
        <w:t>证明</w:t>
      </w:r>
      <w:r>
        <w:rPr>
          <w:rFonts w:hint="eastAsia"/>
        </w:rPr>
        <w:t>SKDSA</w:t>
      </w:r>
      <w:r>
        <w:rPr>
          <w:rFonts w:hint="eastAsia"/>
        </w:rPr>
        <w:t>模型</w:t>
      </w:r>
      <w:r>
        <w:t>和</w:t>
      </w:r>
      <w:r>
        <w:rPr>
          <w:rFonts w:hint="eastAsia"/>
        </w:rPr>
        <w:t>袋装法</w:t>
      </w:r>
      <w:r>
        <w:rPr>
          <w:vertAlign w:val="superscript"/>
        </w:rPr>
        <w:t>[39]</w:t>
      </w:r>
      <w:r>
        <w:t>的</w:t>
      </w:r>
      <w:r>
        <w:rPr>
          <w:rFonts w:hint="eastAsia"/>
        </w:rPr>
        <w:t>等价性</w:t>
      </w:r>
      <w:r>
        <w:t>。</w:t>
      </w:r>
    </w:p>
    <w:p w14:paraId="6444DE2B" w14:textId="476B7CAA" w:rsidR="002911D6" w:rsidRDefault="002911D6">
      <w:pPr>
        <w:ind w:firstLine="480"/>
      </w:pPr>
      <w:r>
        <w:rPr>
          <w:rFonts w:hint="eastAsia"/>
        </w:rPr>
        <w:t>袋装法</w:t>
      </w:r>
      <w:r>
        <w:t>是一种是机器学习中的一种集成算法，旨在提高统计分类和回归</w:t>
      </w:r>
      <w:r w:rsidR="00AB5B52">
        <w:rPr>
          <w:rFonts w:hint="eastAsia"/>
        </w:rPr>
        <w:t>类型的</w:t>
      </w:r>
      <w:r>
        <w:t>机器学习算法的稳定性和准确性</w:t>
      </w:r>
      <w:r>
        <w:rPr>
          <w:rFonts w:hint="eastAsia"/>
        </w:rPr>
        <w:t>，</w:t>
      </w:r>
      <w:r>
        <w:t>减少</w:t>
      </w:r>
      <w:r w:rsidR="002E35F5">
        <w:rPr>
          <w:rFonts w:hint="eastAsia"/>
        </w:rPr>
        <w:t>其</w:t>
      </w:r>
      <w:r>
        <w:t>方差</w:t>
      </w:r>
      <w:r w:rsidR="004B2C8F">
        <w:rPr>
          <w:rFonts w:hint="eastAsia"/>
        </w:rPr>
        <w:t>以</w:t>
      </w:r>
      <w:r>
        <w:t>避免</w:t>
      </w:r>
      <w:r>
        <w:rPr>
          <w:rFonts w:hint="eastAsia"/>
        </w:rPr>
        <w:t>复杂模型的</w:t>
      </w:r>
      <w:r>
        <w:t>过拟合。</w:t>
      </w:r>
      <w:r>
        <w:rPr>
          <w:rFonts w:hint="eastAsia"/>
        </w:rPr>
        <w:t>袋装法的过程</w:t>
      </w:r>
      <w:r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Pr="00C66463">
        <w:rPr>
          <w:rFonts w:hint="eastAsia"/>
        </w:rPr>
        <w:t>所</w:t>
      </w:r>
      <w:r>
        <w:rPr>
          <w:rFonts w:hint="eastAsia"/>
        </w:rPr>
        <w:t>示：</w:t>
      </w:r>
      <w:r>
        <w:t>首先，创建多个</w:t>
      </w:r>
      <w:r>
        <w:rPr>
          <w:rFonts w:hint="eastAsia"/>
        </w:rPr>
        <w:t>拔靴（</w:t>
      </w:r>
      <w:r>
        <w:t>bootstrap</w:t>
      </w:r>
      <w:r>
        <w:rPr>
          <w:rFonts w:hint="eastAsia"/>
        </w:rPr>
        <w:t>）</w:t>
      </w:r>
      <w:r>
        <w:t>样本，以便每个新的样本</w:t>
      </w:r>
      <w:proofErr w:type="gramStart"/>
      <w:r>
        <w:rPr>
          <w:rFonts w:hint="eastAsia"/>
        </w:rPr>
        <w:t>拔靴</w:t>
      </w:r>
      <w:r>
        <w:t>将</w:t>
      </w:r>
      <w:proofErr w:type="gramEnd"/>
      <w:r>
        <w:t>充当另一个独立的数据集</w:t>
      </w:r>
      <w:r>
        <w:rPr>
          <w:rFonts w:hint="eastAsia"/>
        </w:rPr>
        <w:t>；</w:t>
      </w:r>
      <w:r>
        <w:t>然后，为每个样本拟合一个</w:t>
      </w:r>
      <w:proofErr w:type="gramStart"/>
      <w:r>
        <w:t>弱学习器</w:t>
      </w:r>
      <w:proofErr w:type="gramEnd"/>
      <w:r>
        <w:t>，最后聚合它们，这样就可以</w:t>
      </w:r>
      <w:r>
        <w:t>“</w:t>
      </w:r>
      <w:r>
        <w:t>平均</w:t>
      </w:r>
      <w:r>
        <w:t>”</w:t>
      </w:r>
      <w:r>
        <w:t>它们的输出，从而获得一个方差小于</w:t>
      </w:r>
      <w:r>
        <w:rPr>
          <w:rFonts w:hint="eastAsia"/>
        </w:rPr>
        <w:t>单个</w:t>
      </w:r>
      <w:proofErr w:type="gramStart"/>
      <w:r>
        <w:rPr>
          <w:rFonts w:hint="eastAsia"/>
        </w:rPr>
        <w:t>弱学习器</w:t>
      </w:r>
      <w:proofErr w:type="gramEnd"/>
      <w:r>
        <w:t>的集成模型。</w:t>
      </w:r>
      <w:r>
        <w:t>“</w:t>
      </w:r>
      <w:r>
        <w:t>平均</w:t>
      </w:r>
      <w:r>
        <w:t>”</w:t>
      </w:r>
      <w:proofErr w:type="gramStart"/>
      <w:r>
        <w:t>弱学习器</w:t>
      </w:r>
      <w:proofErr w:type="gramEnd"/>
      <w:r>
        <w:rPr>
          <w:rFonts w:hint="eastAsia"/>
        </w:rPr>
        <w:t>的</w:t>
      </w:r>
      <w:r>
        <w:t>输出不会改变预期</w:t>
      </w:r>
      <w:r>
        <w:rPr>
          <w:rFonts w:hint="eastAsia"/>
        </w:rPr>
        <w:t>结果</w:t>
      </w:r>
      <w:r>
        <w:t>，但</w:t>
      </w:r>
      <w:r w:rsidR="008F3077">
        <w:rPr>
          <w:rFonts w:hint="eastAsia"/>
        </w:rPr>
        <w:t>可以</w:t>
      </w:r>
      <w:r>
        <w:t>减少其方差。</w:t>
      </w:r>
    </w:p>
    <w:p w14:paraId="45F042AF" w14:textId="01E6CC2F" w:rsidR="00C06366" w:rsidRDefault="006A46B9" w:rsidP="00C06366">
      <w:pPr>
        <w:keepNext/>
        <w:ind w:firstLine="480"/>
        <w:jc w:val="center"/>
      </w:pPr>
      <w:r w:rsidRPr="006A46B9">
        <w:t xml:space="preserve"> </w:t>
      </w:r>
      <w:r w:rsidR="00BD73B6" w:rsidRPr="00BD73B6">
        <w:t xml:space="preserve"> </w:t>
      </w:r>
      <w:r w:rsidR="00767574">
        <w:object w:dxaOrig="7692" w:dyaOrig="3865" w14:anchorId="310FDCF9">
          <v:shape id="_x0000_i1043" type="#_x0000_t75" style="width:367.4pt;height:184.6pt" o:ole="">
            <v:imagedata r:id="rId60" o:title=""/>
          </v:shape>
          <o:OLEObject Type="Embed" ProgID="Visio.Drawing.15" ShapeID="_x0000_i1043" DrawAspect="Content" ObjectID="_1711474951" r:id="rId61"/>
        </w:object>
      </w:r>
    </w:p>
    <w:p w14:paraId="7DC0AE30" w14:textId="3966D632" w:rsidR="009F151B" w:rsidRPr="00573117" w:rsidRDefault="005E0228" w:rsidP="00C06366">
      <w:pPr>
        <w:pStyle w:val="a8"/>
        <w:ind w:left="210" w:hanging="210"/>
        <w:jc w:val="center"/>
        <w:rPr>
          <w:rFonts w:ascii="Times New Roman" w:eastAsiaTheme="minorEastAsia" w:hAnsi="Times New Roman"/>
          <w:sz w:val="21"/>
          <w:szCs w:val="21"/>
        </w:rPr>
      </w:pPr>
      <w:bookmarkStart w:id="166" w:name="_Ref100592498"/>
      <w:r w:rsidRPr="00573117">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5</w:t>
      </w:r>
      <w:r w:rsidR="0026621B">
        <w:rPr>
          <w:rFonts w:ascii="Times New Roman" w:eastAsiaTheme="minorEastAsia" w:hAnsi="Times New Roman"/>
          <w:sz w:val="21"/>
          <w:szCs w:val="21"/>
        </w:rPr>
        <w:fldChar w:fldCharType="end"/>
      </w:r>
      <w:bookmarkEnd w:id="166"/>
      <w:r w:rsidR="00C06366" w:rsidRPr="00573117">
        <w:rPr>
          <w:rFonts w:ascii="Times New Roman" w:eastAsiaTheme="minorEastAsia" w:hAnsi="Times New Roman"/>
          <w:sz w:val="21"/>
          <w:szCs w:val="21"/>
        </w:rPr>
        <w:t xml:space="preserve">  </w:t>
      </w:r>
      <w:r w:rsidR="00C06366" w:rsidRPr="00573117">
        <w:rPr>
          <w:rFonts w:ascii="Times New Roman" w:eastAsiaTheme="minorEastAsia" w:hAnsi="Times New Roman"/>
          <w:sz w:val="21"/>
          <w:szCs w:val="21"/>
        </w:rPr>
        <w:t>袋装法</w:t>
      </w:r>
      <w:r w:rsidR="0091655B">
        <w:rPr>
          <w:rFonts w:ascii="Times New Roman" w:eastAsiaTheme="minorEastAsia" w:hAnsi="Times New Roman" w:hint="eastAsia"/>
          <w:sz w:val="21"/>
          <w:szCs w:val="21"/>
        </w:rPr>
        <w:t>原理</w:t>
      </w:r>
    </w:p>
    <w:p w14:paraId="28A22900" w14:textId="77777777" w:rsidR="00075522" w:rsidRDefault="00075522" w:rsidP="00075522">
      <w:pPr>
        <w:ind w:firstLine="480"/>
      </w:pPr>
      <w:r>
        <w:rPr>
          <w:rFonts w:hint="eastAsia"/>
        </w:rPr>
        <w:t>袋装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袋装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最终预测结果可以表示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7"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7"/>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313336"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8"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8"/>
          </w:p>
        </w:tc>
      </w:tr>
    </w:tbl>
    <w:p w14:paraId="53059AFD" w14:textId="2F854988" w:rsidR="009F151B" w:rsidRDefault="00A24E16" w:rsidP="00A459FF">
      <w:r>
        <w:lastRenderedPageBreak/>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313336"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69"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69"/>
          </w:p>
        </w:tc>
      </w:tr>
    </w:tbl>
    <w:p w14:paraId="308B1FE1" w14:textId="3DDED05C" w:rsidR="009F151B"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68A2B893"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Pr>
          <w:rFonts w:hint="eastAsia"/>
          <w:color w:val="000000" w:themeColor="text1"/>
        </w:rPr>
        <w:t>袋装法，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袋装法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70" w:name="_Ref100339397"/>
      <w:bookmarkStart w:id="171" w:name="_Ref100341285"/>
      <w:bookmarkStart w:id="172" w:name="_Toc100852481"/>
      <w:r>
        <w:rPr>
          <w:rFonts w:hint="eastAsia"/>
        </w:rPr>
        <w:t>SKDSA</w:t>
      </w:r>
      <w:r>
        <w:rPr>
          <w:rFonts w:hint="eastAsia"/>
        </w:rPr>
        <w:t>模型和数据增强的结合</w:t>
      </w:r>
      <w:bookmarkEnd w:id="170"/>
      <w:bookmarkEnd w:id="171"/>
      <w:bookmarkEnd w:id="172"/>
    </w:p>
    <w:p w14:paraId="2F0F78C2" w14:textId="501B534A"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A24E16">
        <w:t>cutout</w:t>
      </w:r>
      <w:r w:rsidR="00A24E16">
        <w:rPr>
          <w:rFonts w:hint="eastAsia"/>
          <w:vertAlign w:val="superscript"/>
        </w:rPr>
        <w:t>[</w:t>
      </w:r>
      <w:r w:rsidR="00A24E16">
        <w:rPr>
          <w:vertAlign w:val="superscript"/>
        </w:rPr>
        <w:t>40]</w:t>
      </w:r>
      <w:r w:rsidR="00485BEF">
        <w:rPr>
          <w:rFonts w:hint="eastAsia"/>
        </w:rPr>
        <w:t>、</w:t>
      </w:r>
      <w:r w:rsidR="002D57D4">
        <w:rPr>
          <w:rFonts w:hint="eastAsia"/>
        </w:rPr>
        <w:t>SLA</w:t>
      </w:r>
      <w:r w:rsidR="00222C97" w:rsidRPr="0015666F">
        <w:rPr>
          <w:vertAlign w:val="superscript"/>
        </w:rPr>
        <w:t>[9]</w:t>
      </w:r>
      <w:r w:rsidR="00485BEF">
        <w:rPr>
          <w:rFonts w:hint="eastAsia"/>
        </w:rPr>
        <w:t>、</w:t>
      </w:r>
      <w:proofErr w:type="spellStart"/>
      <w:r w:rsidR="00C70DFF">
        <w:rPr>
          <w:rFonts w:hint="eastAsia"/>
        </w:rPr>
        <w:t>m</w:t>
      </w:r>
      <w:r w:rsidR="00C70DFF">
        <w:t>ixup</w:t>
      </w:r>
      <w:proofErr w:type="spellEnd"/>
      <w:r w:rsidR="001E3A52" w:rsidRPr="003418E6">
        <w:rPr>
          <w:vertAlign w:val="superscript"/>
        </w:rPr>
        <w:t>[41]</w:t>
      </w:r>
      <w:r w:rsidR="002D57D4">
        <w:rPr>
          <w:rFonts w:hint="eastAsia"/>
        </w:rPr>
        <w:t>三种</w:t>
      </w:r>
      <w:r w:rsidR="00DF0211">
        <w:rPr>
          <w:rFonts w:hint="eastAsia"/>
        </w:rPr>
        <w:t>数据增强</w:t>
      </w:r>
      <w:r w:rsidR="00427B82">
        <w:rPr>
          <w:rFonts w:hint="eastAsia"/>
        </w:rPr>
        <w:t>模型</w:t>
      </w:r>
      <w:r w:rsidR="00A24E16">
        <w:rPr>
          <w:rFonts w:hint="eastAsia"/>
        </w:rPr>
        <w:t>。</w:t>
      </w:r>
      <w:r w:rsidR="005638A2">
        <w:rPr>
          <w:rFonts w:hint="eastAsia"/>
        </w:rPr>
        <w:t>第四章的实验将分别记录</w:t>
      </w:r>
      <w:r w:rsidR="005638A2">
        <w:rPr>
          <w:rFonts w:hint="eastAsia"/>
        </w:rPr>
        <w:t>SKDSA</w:t>
      </w:r>
      <w:r w:rsidR="005638A2">
        <w:rPr>
          <w:rFonts w:hint="eastAsia"/>
        </w:rPr>
        <w:t>模型使用原数据集的性能，和结合</w:t>
      </w:r>
      <w:r w:rsidR="00160E78">
        <w:rPr>
          <w:rFonts w:hint="eastAsia"/>
        </w:rPr>
        <w:t>三种</w:t>
      </w:r>
      <w:r w:rsidR="005638A2">
        <w:rPr>
          <w:rFonts w:hint="eastAsia"/>
        </w:rPr>
        <w:t>数据增强</w:t>
      </w:r>
      <w:r w:rsidR="00A14379">
        <w:rPr>
          <w:rFonts w:hint="eastAsia"/>
        </w:rPr>
        <w:t>模型</w:t>
      </w:r>
      <w:r w:rsidR="005638A2">
        <w:rPr>
          <w:rFonts w:hint="eastAsia"/>
        </w:rPr>
        <w:t>之后的性能。</w:t>
      </w:r>
    </w:p>
    <w:p w14:paraId="739C53D6" w14:textId="2FB4D1BC" w:rsidR="002C7884" w:rsidRDefault="004C41E4" w:rsidP="002C7884">
      <w:pPr>
        <w:pStyle w:val="3"/>
      </w:pPr>
      <w:r>
        <w:rPr>
          <w:rFonts w:hint="eastAsia"/>
        </w:rPr>
        <w:t>c</w:t>
      </w:r>
      <w:r w:rsidR="007745E9">
        <w:t>utout</w:t>
      </w:r>
      <w:r w:rsidR="00765362">
        <w:rPr>
          <w:rFonts w:hint="eastAsia"/>
        </w:rPr>
        <w:t>模型</w:t>
      </w:r>
    </w:p>
    <w:p w14:paraId="671BADDA" w14:textId="1536C8AA" w:rsidR="009F151B" w:rsidRDefault="00A24E16">
      <w:pPr>
        <w:ind w:firstLine="480"/>
      </w:pPr>
      <w:r w:rsidRPr="00270A92">
        <w:rPr>
          <w:rFonts w:hint="eastAsia"/>
        </w:rPr>
        <w:t>以</w:t>
      </w:r>
      <w:r w:rsidR="00C066B2" w:rsidRPr="00270A92">
        <w:fldChar w:fldCharType="begin"/>
      </w:r>
      <w:r w:rsidR="00C066B2" w:rsidRPr="00270A92">
        <w:instrText xml:space="preserve"> REF _Ref100220225 \h </w:instrText>
      </w:r>
      <w:r w:rsidR="00270A92">
        <w:instrText xml:space="preserve"> \* MERGEFORMAT </w:instrText>
      </w:r>
      <w:r w:rsidR="00C066B2" w:rsidRPr="00270A92">
        <w:fldChar w:fldCharType="separate"/>
      </w:r>
      <w:r w:rsidR="00C066B2" w:rsidRPr="00270A92">
        <w:rPr>
          <w:rFonts w:eastAsiaTheme="minorEastAsia"/>
        </w:rPr>
        <w:t>图</w:t>
      </w:r>
      <w:r w:rsidR="00C066B2" w:rsidRPr="00270A92">
        <w:rPr>
          <w:rFonts w:eastAsiaTheme="minorEastAsia"/>
          <w:noProof/>
        </w:rPr>
        <w:t>3</w:t>
      </w:r>
      <w:r w:rsidR="00C066B2" w:rsidRPr="00270A92">
        <w:rPr>
          <w:rFonts w:eastAsiaTheme="minorEastAsia"/>
        </w:rPr>
        <w:t>.</w:t>
      </w:r>
      <w:r w:rsidR="00C066B2" w:rsidRPr="00270A92">
        <w:rPr>
          <w:rFonts w:eastAsiaTheme="minorEastAsia"/>
          <w:noProof/>
        </w:rPr>
        <w:t>6</w:t>
      </w:r>
      <w:r w:rsidR="00C066B2" w:rsidRPr="00270A92">
        <w:fldChar w:fldCharType="end"/>
      </w:r>
      <w:r w:rsidR="005213C3">
        <w:rPr>
          <w:rFonts w:hint="eastAsia"/>
        </w:rPr>
        <w:t>（左）</w:t>
      </w:r>
      <w:r w:rsidR="002A3DA0" w:rsidRPr="00270A92">
        <w:rPr>
          <w:rFonts w:hint="eastAsia"/>
        </w:rPr>
        <w:t>中</w:t>
      </w:r>
      <w:r w:rsidR="0080639A">
        <w:rPr>
          <w:rFonts w:hint="eastAsia"/>
        </w:rPr>
        <w:t>标签</w:t>
      </w:r>
      <w:r w:rsidR="009B6DD1">
        <w:rPr>
          <w:rFonts w:hint="eastAsia"/>
        </w:rPr>
        <w:t>为</w:t>
      </w:r>
      <w:r>
        <w:rPr>
          <w:rFonts w:hint="eastAsia"/>
        </w:rPr>
        <w:t>猫</w:t>
      </w:r>
      <w:r w:rsidR="00AF174D">
        <w:rPr>
          <w:rFonts w:hint="eastAsia"/>
        </w:rPr>
        <w:t>的图像</w:t>
      </w:r>
      <w:r>
        <w:rPr>
          <w:rFonts w:hint="eastAsia"/>
        </w:rPr>
        <w:t>为例</w:t>
      </w:r>
      <w:r w:rsidR="0097035A">
        <w:rPr>
          <w:rFonts w:hint="eastAsia"/>
        </w:rPr>
        <w:t>，</w:t>
      </w:r>
      <w:r w:rsidR="00803E45">
        <w:rPr>
          <w:rFonts w:hint="eastAsia"/>
        </w:rPr>
        <w:t>c</w:t>
      </w:r>
      <w:r w:rsidR="00803E45">
        <w:t>utout</w:t>
      </w:r>
      <w:r>
        <w:rPr>
          <w:rFonts w:hint="eastAsia"/>
        </w:rPr>
        <w:t>策略将原图像中随机大小的一块</w:t>
      </w:r>
      <w:r>
        <w:rPr>
          <w:rFonts w:hint="eastAsia"/>
        </w:rPr>
        <w:lastRenderedPageBreak/>
        <w:t>正方形区域用“挖掉”（如图</w:t>
      </w:r>
      <w:r>
        <w:rPr>
          <w:rFonts w:hint="eastAsia"/>
        </w:rPr>
        <w:t>3.</w:t>
      </w:r>
      <w:r w:rsidR="000E0568">
        <w:t>6</w:t>
      </w:r>
      <w:r w:rsidR="000E0568">
        <w:rPr>
          <w:rFonts w:hint="eastAsia"/>
        </w:rPr>
        <w:t>（右）</w:t>
      </w:r>
      <w:r>
        <w:rPr>
          <w:rFonts w:hint="eastAsia"/>
        </w:rPr>
        <w:t>所示），再将新图像添加到原有的数据集中，</w:t>
      </w:r>
      <w:r w:rsidR="00BF700B">
        <w:rPr>
          <w:rFonts w:hint="eastAsia"/>
        </w:rPr>
        <w:t>原</w:t>
      </w:r>
      <w:r>
        <w:rPr>
          <w:rFonts w:hint="eastAsia"/>
        </w:rPr>
        <w:t>标签保持不变。如果原图像是用矩阵表示，那么</w:t>
      </w:r>
      <w:r w:rsidR="004C56BD">
        <w:rPr>
          <w:rFonts w:hint="eastAsia"/>
        </w:rPr>
        <w:t>c</w:t>
      </w:r>
      <w:r w:rsidR="004C56BD">
        <w:t>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可以有效提升视觉模型对遮挡物体的识别能力，以及提升视觉模型根据目标细节识别标签的能力。</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67E73446" w:rsidR="009F151B" w:rsidRPr="00DF5C61" w:rsidRDefault="00716FC5" w:rsidP="00AB2050">
      <w:pPr>
        <w:pStyle w:val="a8"/>
        <w:ind w:left="210" w:hanging="210"/>
        <w:jc w:val="center"/>
        <w:rPr>
          <w:rFonts w:ascii="Times New Roman" w:eastAsiaTheme="minorEastAsia" w:hAnsi="Times New Roman"/>
          <w:sz w:val="21"/>
          <w:szCs w:val="21"/>
        </w:rPr>
      </w:pPr>
      <w:bookmarkStart w:id="173" w:name="_Ref100220225"/>
      <w:bookmarkStart w:id="174" w:name="_Ref100220217"/>
      <w:r w:rsidRPr="00DF5C6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6</w:t>
      </w:r>
      <w:r w:rsidR="0026621B">
        <w:rPr>
          <w:rFonts w:ascii="Times New Roman" w:eastAsiaTheme="minorEastAsia" w:hAnsi="Times New Roman"/>
          <w:sz w:val="21"/>
          <w:szCs w:val="21"/>
        </w:rPr>
        <w:fldChar w:fldCharType="end"/>
      </w:r>
      <w:bookmarkEnd w:id="173"/>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BA2BA8">
        <w:rPr>
          <w:rFonts w:ascii="Times New Roman" w:eastAsiaTheme="minorEastAsia" w:hAnsi="Times New Roman" w:hint="eastAsia"/>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4"/>
    </w:p>
    <w:p w14:paraId="33C389B5" w14:textId="0F7FBC09" w:rsidR="00B87B2E" w:rsidRDefault="005C7155" w:rsidP="00B87B2E">
      <w:pPr>
        <w:pStyle w:val="3"/>
      </w:pPr>
      <w:r>
        <w:rPr>
          <w:rFonts w:hint="eastAsia"/>
        </w:rPr>
        <w:t>SLA</w:t>
      </w:r>
      <w:r w:rsidR="00485E25">
        <w:rPr>
          <w:rFonts w:hint="eastAsia"/>
        </w:rPr>
        <w:t>模型</w:t>
      </w:r>
    </w:p>
    <w:p w14:paraId="062630F8" w14:textId="79180083" w:rsidR="00C36568" w:rsidRDefault="00414F99" w:rsidP="00321C48">
      <w:pPr>
        <w:ind w:firstLine="480"/>
      </w:pPr>
      <w:r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Pr="00270A92">
        <w:rPr>
          <w:rFonts w:hint="eastAsia"/>
        </w:rPr>
        <w:t>中</w:t>
      </w:r>
      <w:r>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942E7E">
        <w:rPr>
          <w:rFonts w:hint="eastAsia"/>
        </w:rPr>
        <w:t>（</w:t>
      </w:r>
      <w:r w:rsidR="00942E7E">
        <w:t>Self-supervised Label Augmentation</w:t>
      </w:r>
      <w:r w:rsidR="00942E7E">
        <w:rPr>
          <w:rFonts w:hint="eastAsia"/>
        </w:rPr>
        <w:t>）</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77777777"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00CA25D" w:rsidR="00022AD7" w:rsidRPr="00A45CF5" w:rsidRDefault="008F7180" w:rsidP="004F157D">
      <w:pPr>
        <w:pStyle w:val="a8"/>
        <w:ind w:left="210" w:hanging="210"/>
        <w:jc w:val="center"/>
        <w:rPr>
          <w:rFonts w:ascii="Times New Roman" w:eastAsiaTheme="minorEastAsia" w:hAnsi="Times New Roman"/>
          <w:sz w:val="21"/>
          <w:szCs w:val="21"/>
        </w:rPr>
      </w:pPr>
      <w:bookmarkStart w:id="175" w:name="_Ref100221073"/>
      <w:r w:rsidRPr="00A45CF5">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7</w:t>
      </w:r>
      <w:r w:rsidR="0026621B">
        <w:rPr>
          <w:rFonts w:ascii="Times New Roman" w:eastAsiaTheme="minorEastAsia" w:hAnsi="Times New Roman"/>
          <w:sz w:val="21"/>
          <w:szCs w:val="21"/>
        </w:rPr>
        <w:fldChar w:fldCharType="end"/>
      </w:r>
      <w:bookmarkEnd w:id="175"/>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F7FD19E" w:rsidR="00321C48" w:rsidRDefault="00C844B6" w:rsidP="00321C48">
      <w:pPr>
        <w:pStyle w:val="3"/>
      </w:pPr>
      <w:proofErr w:type="spellStart"/>
      <w:r>
        <w:t>mixup</w:t>
      </w:r>
      <w:proofErr w:type="spellEnd"/>
      <w:r w:rsidR="001362E1">
        <w:rPr>
          <w:rFonts w:hint="eastAsia"/>
        </w:rPr>
        <w:t>模型</w:t>
      </w:r>
    </w:p>
    <w:p w14:paraId="64EE0492" w14:textId="4E83AF06" w:rsidR="003E458C" w:rsidRDefault="006451FC" w:rsidP="00321C48">
      <w:pPr>
        <w:ind w:firstLine="480"/>
      </w:pPr>
      <w:proofErr w:type="spellStart"/>
      <w:r>
        <w:t>mixup</w:t>
      </w:r>
      <w:proofErr w:type="spellEnd"/>
      <w:r w:rsidR="00355203">
        <w:rPr>
          <w:rFonts w:hint="eastAsia"/>
        </w:rPr>
        <w:t>模型</w:t>
      </w:r>
      <w:r w:rsidR="005A28BA">
        <w:rPr>
          <w:rFonts w:hint="eastAsia"/>
        </w:rPr>
        <w:t>是一种简单有效的数据增强模型。</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313336"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313336"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6"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6"/>
          </w:p>
        </w:tc>
      </w:tr>
    </w:tbl>
    <w:p w14:paraId="03B46403" w14:textId="46FCC4B6"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DF1E29">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r w:rsidR="00A24E16">
        <w:rPr>
          <w:rFonts w:hint="eastAsia"/>
        </w:rPr>
        <w:t xml:space="preserve"> </w:t>
      </w:r>
      <w:r w:rsidR="00A24E16">
        <w:t xml:space="preserve">   </w:t>
      </w:r>
    </w:p>
    <w:p w14:paraId="3A6D6E0E" w14:textId="113CA9F3" w:rsidR="009F151B" w:rsidRDefault="00A24E16">
      <w:pPr>
        <w:pStyle w:val="2"/>
      </w:pPr>
      <w:bookmarkStart w:id="177" w:name="_Toc46962970"/>
      <w:bookmarkStart w:id="178" w:name="_Toc57189241"/>
      <w:bookmarkStart w:id="179" w:name="_Ref100339548"/>
      <w:bookmarkStart w:id="180" w:name="_Toc100852482"/>
      <w:r>
        <w:t>本章小结</w:t>
      </w:r>
      <w:bookmarkEnd w:id="177"/>
      <w:bookmarkEnd w:id="178"/>
      <w:bookmarkEnd w:id="179"/>
      <w:bookmarkEnd w:id="180"/>
    </w:p>
    <w:p w14:paraId="59700FD0" w14:textId="13366AD6"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FD4745">
        <w:fldChar w:fldCharType="begin"/>
      </w:r>
      <w:r w:rsidR="00FD4745">
        <w:instrText xml:space="preserve"> </w:instrText>
      </w:r>
      <w:r w:rsidR="00FD4745">
        <w:rPr>
          <w:rFonts w:hint="eastAsia"/>
        </w:rPr>
        <w:instrText>REF _Ref100079113 \r \h</w:instrText>
      </w:r>
      <w:r w:rsidR="00FD4745">
        <w:instrText xml:space="preserve"> </w:instrText>
      </w:r>
      <w:r w:rsidR="00FD4745">
        <w:fldChar w:fldCharType="separate"/>
      </w:r>
      <w:r w:rsidR="00FD4745">
        <w:t>3.1</w:t>
      </w:r>
      <w:r w:rsidR="00FD4745">
        <w:fldChar w:fldCharType="end"/>
      </w:r>
      <w:proofErr w:type="gramStart"/>
      <w:r w:rsidR="00FD4745">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3AE1D407"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袋装法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21EE14FD"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56457C">
        <w:rPr>
          <w:rFonts w:hint="eastAsia"/>
        </w:rPr>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95786A">
        <w:rPr>
          <w:rFonts w:hint="eastAsia"/>
        </w:rPr>
        <w:t>m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81" w:name="_Toc46962978"/>
    </w:p>
    <w:p w14:paraId="6086C1FB" w14:textId="06FF3EC3" w:rsidR="009F151B" w:rsidRDefault="00A24E16">
      <w:pPr>
        <w:pStyle w:val="1"/>
        <w:ind w:left="578" w:hanging="578"/>
      </w:pPr>
      <w:bookmarkStart w:id="182" w:name="_Toc45060055"/>
      <w:bookmarkStart w:id="183" w:name="_Toc45060056"/>
      <w:bookmarkStart w:id="184" w:name="_Toc99472890"/>
      <w:bookmarkStart w:id="185" w:name="_Toc100852483"/>
      <w:bookmarkEnd w:id="181"/>
      <w:bookmarkEnd w:id="182"/>
      <w:bookmarkEnd w:id="183"/>
      <w:r>
        <w:rPr>
          <w:rFonts w:hint="eastAsia"/>
        </w:rPr>
        <w:lastRenderedPageBreak/>
        <w:t>实验</w:t>
      </w:r>
      <w:r w:rsidR="00BA3B2A">
        <w:rPr>
          <w:rFonts w:hint="eastAsia"/>
        </w:rPr>
        <w:t>验证</w:t>
      </w:r>
      <w:r>
        <w:rPr>
          <w:rFonts w:hint="eastAsia"/>
        </w:rPr>
        <w:t>与分析</w:t>
      </w:r>
      <w:bookmarkEnd w:id="184"/>
      <w:bookmarkEnd w:id="185"/>
    </w:p>
    <w:p w14:paraId="703D954E" w14:textId="61F4AB26" w:rsidR="00B831BE" w:rsidRDefault="00B831BE">
      <w:pPr>
        <w:ind w:firstLineChars="200" w:firstLine="480"/>
      </w:pPr>
      <w:bookmarkStart w:id="186" w:name="_Toc437362316"/>
      <w:r>
        <w:rPr>
          <w:rFonts w:hint="eastAsia"/>
        </w:rPr>
        <w:t>本章的安排如下：</w:t>
      </w:r>
    </w:p>
    <w:p w14:paraId="19F41279" w14:textId="3D57EF70" w:rsidR="00CE5627" w:rsidRDefault="005A6B39">
      <w:pPr>
        <w:ind w:firstLineChars="200" w:firstLine="480"/>
      </w:pPr>
      <w:r>
        <w:rPr>
          <w:rFonts w:hint="eastAsia"/>
        </w:rPr>
        <w:t>在实验设置部分</w:t>
      </w:r>
      <w:r w:rsidR="00A34520">
        <w:rPr>
          <w:rFonts w:hint="eastAsia"/>
        </w:rPr>
        <w:t>（</w:t>
      </w:r>
      <w:r w:rsidR="001614C3">
        <w:fldChar w:fldCharType="begin"/>
      </w:r>
      <w:r w:rsidR="001614C3">
        <w:instrText xml:space="preserve"> </w:instrText>
      </w:r>
      <w:r w:rsidR="001614C3">
        <w:rPr>
          <w:rFonts w:hint="eastAsia"/>
        </w:rPr>
        <w:instrText>REF _Ref100337812 \r \h</w:instrText>
      </w:r>
      <w:r w:rsidR="001614C3">
        <w:instrText xml:space="preserve"> </w:instrText>
      </w:r>
      <w:r w:rsidR="001614C3">
        <w:fldChar w:fldCharType="separate"/>
      </w:r>
      <w:r w:rsidR="001614C3">
        <w:t>4.1</w:t>
      </w:r>
      <w:r w:rsidR="001614C3">
        <w:fldChar w:fldCharType="end"/>
      </w:r>
      <w:r w:rsidR="00B23A9D">
        <w:rPr>
          <w:rFonts w:hint="eastAsia"/>
        </w:rPr>
        <w:t>节</w:t>
      </w:r>
      <w:r w:rsidR="00A34520">
        <w:rPr>
          <w:rFonts w:hint="eastAsia"/>
        </w:rPr>
        <w:t>）</w:t>
      </w:r>
      <w:r>
        <w:rPr>
          <w:rFonts w:hint="eastAsia"/>
        </w:rPr>
        <w:t>，</w:t>
      </w:r>
      <w:r w:rsidR="00C610FC">
        <w:rPr>
          <w:rFonts w:hint="eastAsia"/>
        </w:rPr>
        <w:t>首先介绍了</w:t>
      </w:r>
      <w:r w:rsidR="007545E8">
        <w:rPr>
          <w:rFonts w:hint="eastAsia"/>
        </w:rPr>
        <w:t>设置实验所需的</w:t>
      </w:r>
      <w:r w:rsidR="001C2421">
        <w:rPr>
          <w:rFonts w:hint="eastAsia"/>
        </w:rPr>
        <w:t>软硬件环境</w:t>
      </w:r>
      <w:r w:rsidR="00791168">
        <w:rPr>
          <w:rFonts w:hint="eastAsia"/>
        </w:rPr>
        <w:t>，</w:t>
      </w:r>
      <w:r w:rsidR="00B97818">
        <w:rPr>
          <w:rFonts w:hint="eastAsia"/>
        </w:rPr>
        <w:t>各种</w:t>
      </w:r>
      <w:r w:rsidR="00763E3C">
        <w:rPr>
          <w:rFonts w:hint="eastAsia"/>
        </w:rPr>
        <w:t>图像数据集</w:t>
      </w:r>
      <w:r w:rsidR="00C62B7D">
        <w:rPr>
          <w:rFonts w:hint="eastAsia"/>
        </w:rPr>
        <w:t>，</w:t>
      </w:r>
      <w:r w:rsidR="00B266BC">
        <w:rPr>
          <w:rFonts w:hint="eastAsia"/>
        </w:rPr>
        <w:t>说明了</w:t>
      </w:r>
      <w:proofErr w:type="gramStart"/>
      <w:r w:rsidR="006203DC">
        <w:rPr>
          <w:rFonts w:hint="eastAsia"/>
        </w:rPr>
        <w:t>模型超</w:t>
      </w:r>
      <w:proofErr w:type="gramEnd"/>
      <w:r w:rsidR="006203DC">
        <w:rPr>
          <w:rFonts w:hint="eastAsia"/>
        </w:rPr>
        <w:t>参数的设置</w:t>
      </w:r>
      <w:r w:rsidR="00FB26FB">
        <w:rPr>
          <w:rFonts w:hint="eastAsia"/>
        </w:rPr>
        <w:t>、网络架构</w:t>
      </w:r>
      <w:r w:rsidR="006203DC">
        <w:rPr>
          <w:rFonts w:hint="eastAsia"/>
        </w:rPr>
        <w:t>，</w:t>
      </w:r>
      <w:r w:rsidR="009B50C3">
        <w:rPr>
          <w:rFonts w:hint="eastAsia"/>
        </w:rPr>
        <w:t>介绍了</w:t>
      </w:r>
      <w:r w:rsidR="00F10BA0">
        <w:rPr>
          <w:rFonts w:hint="eastAsia"/>
        </w:rPr>
        <w:t>和</w:t>
      </w:r>
      <w:r w:rsidR="00F10BA0">
        <w:rPr>
          <w:rFonts w:hint="eastAsia"/>
        </w:rPr>
        <w:t>SKDSA</w:t>
      </w:r>
      <w:r w:rsidR="00F10BA0">
        <w:rPr>
          <w:rFonts w:hint="eastAsia"/>
        </w:rPr>
        <w:t>模型做性能对比</w:t>
      </w:r>
      <w:r w:rsidR="0010162B">
        <w:rPr>
          <w:rFonts w:hint="eastAsia"/>
        </w:rPr>
        <w:t>的其他模型。</w:t>
      </w:r>
    </w:p>
    <w:p w14:paraId="261BFAA2" w14:textId="2EFCB6DA" w:rsidR="00C16E17" w:rsidRDefault="002A1D78">
      <w:pPr>
        <w:ind w:firstLineChars="200" w:firstLine="480"/>
      </w:pPr>
      <w:r>
        <w:rPr>
          <w:rFonts w:hint="eastAsia"/>
        </w:rPr>
        <w:t>在</w:t>
      </w:r>
      <w:r w:rsidR="00AE08D9">
        <w:rPr>
          <w:rFonts w:hint="eastAsia"/>
        </w:rPr>
        <w:t>实验结果和分析部分</w:t>
      </w:r>
      <w:r w:rsidR="00BB792C">
        <w:rPr>
          <w:rFonts w:hint="eastAsia"/>
        </w:rPr>
        <w:t>（</w:t>
      </w:r>
      <w:r w:rsidR="006055C4">
        <w:fldChar w:fldCharType="begin"/>
      </w:r>
      <w:r w:rsidR="006055C4">
        <w:instrText xml:space="preserve"> </w:instrText>
      </w:r>
      <w:r w:rsidR="006055C4">
        <w:rPr>
          <w:rFonts w:hint="eastAsia"/>
        </w:rPr>
        <w:instrText>REF _Ref100337857 \r \h</w:instrText>
      </w:r>
      <w:r w:rsidR="006055C4">
        <w:instrText xml:space="preserve"> </w:instrText>
      </w:r>
      <w:r w:rsidR="006055C4">
        <w:fldChar w:fldCharType="separate"/>
      </w:r>
      <w:r w:rsidR="006055C4">
        <w:t>4.2</w:t>
      </w:r>
      <w:r w:rsidR="006055C4">
        <w:fldChar w:fldCharType="end"/>
      </w:r>
      <w:r w:rsidR="00EC15BE">
        <w:rPr>
          <w:rFonts w:hint="eastAsia"/>
        </w:rPr>
        <w:t>节</w:t>
      </w:r>
      <w:r w:rsidR="00BB792C">
        <w:rPr>
          <w:rFonts w:hint="eastAsia"/>
        </w:rPr>
        <w:t>）</w:t>
      </w:r>
      <w:r w:rsidR="00AE08D9">
        <w:rPr>
          <w:rFonts w:hint="eastAsia"/>
        </w:rPr>
        <w:t>，</w:t>
      </w:r>
      <w:r w:rsidR="00E31643">
        <w:rPr>
          <w:rFonts w:hint="eastAsia"/>
        </w:rPr>
        <w:t>首先</w:t>
      </w:r>
      <w:r w:rsidR="00BD5770">
        <w:rPr>
          <w:rFonts w:hint="eastAsia"/>
        </w:rPr>
        <w:t>对比了</w:t>
      </w:r>
      <w:r w:rsidR="007A2126">
        <w:rPr>
          <w:rFonts w:hint="eastAsia"/>
        </w:rPr>
        <w:t>在</w:t>
      </w:r>
      <w:r w:rsidR="00244DA1">
        <w:rPr>
          <w:rFonts w:hint="eastAsia"/>
        </w:rPr>
        <w:t>SKDSA</w:t>
      </w:r>
      <w:r w:rsidR="00244DA1">
        <w:rPr>
          <w:rFonts w:hint="eastAsia"/>
        </w:rPr>
        <w:t>模型和其他</w:t>
      </w:r>
      <w:proofErr w:type="gramStart"/>
      <w:r w:rsidR="0029495E">
        <w:rPr>
          <w:rFonts w:hint="eastAsia"/>
        </w:rPr>
        <w:t>自知识</w:t>
      </w:r>
      <w:proofErr w:type="gramEnd"/>
      <w:r w:rsidR="0029495E">
        <w:rPr>
          <w:rFonts w:hint="eastAsia"/>
        </w:rPr>
        <w:t>蒸馏</w:t>
      </w:r>
      <w:r w:rsidR="00244DA1">
        <w:rPr>
          <w:rFonts w:hint="eastAsia"/>
        </w:rPr>
        <w:t>模型</w:t>
      </w:r>
      <w:r w:rsidR="00FD1559">
        <w:rPr>
          <w:rFonts w:hint="eastAsia"/>
        </w:rPr>
        <w:t>的</w:t>
      </w:r>
      <w:r w:rsidR="00CA3014">
        <w:rPr>
          <w:rFonts w:hint="eastAsia"/>
        </w:rPr>
        <w:t>性能</w:t>
      </w:r>
      <w:r w:rsidR="00FD1559">
        <w:rPr>
          <w:rFonts w:hint="eastAsia"/>
        </w:rPr>
        <w:t>，</w:t>
      </w:r>
      <w:r w:rsidR="0094401A">
        <w:rPr>
          <w:rFonts w:hint="eastAsia"/>
        </w:rPr>
        <w:t>然后对比了</w:t>
      </w:r>
      <w:r w:rsidR="00A656A6">
        <w:rPr>
          <w:rFonts w:hint="eastAsia"/>
        </w:rPr>
        <w:t>SKDSA</w:t>
      </w:r>
      <w:r w:rsidR="00A656A6">
        <w:rPr>
          <w:rFonts w:hint="eastAsia"/>
        </w:rPr>
        <w:t>模型和其他</w:t>
      </w:r>
      <w:r w:rsidR="000952A5">
        <w:rPr>
          <w:rFonts w:hint="eastAsia"/>
        </w:rPr>
        <w:t>自注意力</w:t>
      </w:r>
      <w:r w:rsidR="00101DE5">
        <w:rPr>
          <w:rFonts w:hint="eastAsia"/>
        </w:rPr>
        <w:t>模型的</w:t>
      </w:r>
      <w:r w:rsidR="00107FCE">
        <w:rPr>
          <w:rFonts w:hint="eastAsia"/>
        </w:rPr>
        <w:t>性能</w:t>
      </w:r>
      <w:r w:rsidR="00A46268">
        <w:rPr>
          <w:rFonts w:hint="eastAsia"/>
        </w:rPr>
        <w:t>。</w:t>
      </w:r>
    </w:p>
    <w:p w14:paraId="2CCC9692" w14:textId="69616200" w:rsidR="009F151B" w:rsidRDefault="003B0581">
      <w:pPr>
        <w:ind w:firstLineChars="200" w:firstLine="480"/>
      </w:pPr>
      <w:r>
        <w:rPr>
          <w:rFonts w:hint="eastAsia"/>
        </w:rPr>
        <w:t>在消融</w:t>
      </w:r>
      <w:r w:rsidR="000B1F06">
        <w:rPr>
          <w:rFonts w:hint="eastAsia"/>
        </w:rPr>
        <w:t>实验与分析</w:t>
      </w:r>
      <w:r>
        <w:rPr>
          <w:rFonts w:hint="eastAsia"/>
        </w:rPr>
        <w:t>部分</w:t>
      </w:r>
      <w:r w:rsidR="00771F12">
        <w:rPr>
          <w:rFonts w:hint="eastAsia"/>
        </w:rPr>
        <w:t>（</w:t>
      </w:r>
      <w:r w:rsidR="003945ED">
        <w:fldChar w:fldCharType="begin"/>
      </w:r>
      <w:r w:rsidR="003945ED">
        <w:instrText xml:space="preserve"> </w:instrText>
      </w:r>
      <w:r w:rsidR="003945ED">
        <w:rPr>
          <w:rFonts w:hint="eastAsia"/>
        </w:rPr>
        <w:instrText>REF _Ref100337875 \r \h</w:instrText>
      </w:r>
      <w:r w:rsidR="003945ED">
        <w:instrText xml:space="preserve"> </w:instrText>
      </w:r>
      <w:r w:rsidR="003945ED">
        <w:fldChar w:fldCharType="separate"/>
      </w:r>
      <w:r w:rsidR="003945ED">
        <w:t>4.3</w:t>
      </w:r>
      <w:r w:rsidR="003945ED">
        <w:fldChar w:fldCharType="end"/>
      </w:r>
      <w:r w:rsidR="003D1A70">
        <w:rPr>
          <w:rFonts w:hint="eastAsia"/>
        </w:rPr>
        <w:t>节</w:t>
      </w:r>
      <w:r w:rsidR="00771F12">
        <w:rPr>
          <w:rFonts w:hint="eastAsia"/>
        </w:rPr>
        <w:t>）</w:t>
      </w:r>
      <w:r w:rsidR="00FF63F4">
        <w:rPr>
          <w:rFonts w:hint="eastAsia"/>
        </w:rPr>
        <w:t>，</w:t>
      </w:r>
      <w:r w:rsidR="00BC0E9A">
        <w:rPr>
          <w:rFonts w:hint="eastAsia"/>
        </w:rPr>
        <w:t>对比了</w:t>
      </w:r>
      <w:r w:rsidR="00225138">
        <w:rPr>
          <w:rFonts w:hint="eastAsia"/>
        </w:rPr>
        <w:t>添加</w:t>
      </w:r>
      <w:r w:rsidR="004777B5">
        <w:rPr>
          <w:rFonts w:hint="eastAsia"/>
        </w:rPr>
        <w:t>和</w:t>
      </w:r>
      <w:proofErr w:type="gramStart"/>
      <w:r w:rsidR="00D6291D">
        <w:rPr>
          <w:rFonts w:hint="eastAsia"/>
        </w:rPr>
        <w:t>撤除</w:t>
      </w:r>
      <w:r w:rsidR="004777B5">
        <w:rPr>
          <w:rFonts w:hint="eastAsia"/>
        </w:rPr>
        <w:t>自</w:t>
      </w:r>
      <w:proofErr w:type="gramEnd"/>
      <w:r w:rsidR="004777B5">
        <w:rPr>
          <w:rFonts w:hint="eastAsia"/>
        </w:rPr>
        <w:t>注意力模块</w:t>
      </w:r>
      <w:r w:rsidR="00181342">
        <w:rPr>
          <w:rFonts w:hint="eastAsia"/>
        </w:rPr>
        <w:t>对</w:t>
      </w:r>
      <w:r w:rsidR="001F0293">
        <w:rPr>
          <w:rFonts w:hint="eastAsia"/>
        </w:rPr>
        <w:t>模型性能</w:t>
      </w:r>
      <w:r w:rsidR="00FB5C85">
        <w:rPr>
          <w:rFonts w:hint="eastAsia"/>
        </w:rPr>
        <w:t>的影响</w:t>
      </w:r>
      <w:r w:rsidR="00C50BF7">
        <w:rPr>
          <w:rFonts w:hint="eastAsia"/>
        </w:rPr>
        <w:t>，</w:t>
      </w:r>
      <w:r w:rsidR="00EF6569">
        <w:rPr>
          <w:rFonts w:hint="eastAsia"/>
        </w:rPr>
        <w:t>对比了</w:t>
      </w:r>
      <w:r w:rsidR="00C201BA">
        <w:rPr>
          <w:rFonts w:hint="eastAsia"/>
        </w:rPr>
        <w:t>使用和</w:t>
      </w:r>
      <w:proofErr w:type="gramStart"/>
      <w:r w:rsidR="00C9635D">
        <w:rPr>
          <w:rFonts w:hint="eastAsia"/>
        </w:rPr>
        <w:t>撤除</w:t>
      </w:r>
      <w:r w:rsidR="00955F03">
        <w:rPr>
          <w:rFonts w:hint="eastAsia"/>
          <w:szCs w:val="21"/>
        </w:rPr>
        <w:t>自</w:t>
      </w:r>
      <w:proofErr w:type="gramEnd"/>
      <w:r w:rsidR="00955F03">
        <w:rPr>
          <w:rFonts w:hint="eastAsia"/>
          <w:szCs w:val="21"/>
        </w:rPr>
        <w:t>注意力模块中知识蒸馏</w:t>
      </w:r>
      <w:r w:rsidR="00FB67C4">
        <w:rPr>
          <w:rFonts w:hint="eastAsia"/>
          <w:szCs w:val="21"/>
        </w:rPr>
        <w:t>模块</w:t>
      </w:r>
      <w:r w:rsidR="00AD2FF7">
        <w:rPr>
          <w:rFonts w:hint="eastAsia"/>
          <w:szCs w:val="21"/>
        </w:rPr>
        <w:t>对</w:t>
      </w:r>
      <w:r w:rsidR="00E465C1">
        <w:rPr>
          <w:rFonts w:hint="eastAsia"/>
        </w:rPr>
        <w:t>SKDSA</w:t>
      </w:r>
      <w:r w:rsidR="00E465C1">
        <w:rPr>
          <w:rFonts w:hint="eastAsia"/>
        </w:rPr>
        <w:t>模型</w:t>
      </w:r>
      <w:r w:rsidR="00D93350">
        <w:rPr>
          <w:rFonts w:hint="eastAsia"/>
          <w:szCs w:val="21"/>
        </w:rPr>
        <w:t>性能</w:t>
      </w:r>
      <w:r w:rsidR="003F779E">
        <w:rPr>
          <w:rFonts w:hint="eastAsia"/>
          <w:szCs w:val="21"/>
        </w:rPr>
        <w:t>的影响</w:t>
      </w:r>
      <w:r w:rsidR="00B76CA6">
        <w:rPr>
          <w:rFonts w:hint="eastAsia"/>
        </w:rPr>
        <w:t>，对比了结合</w:t>
      </w:r>
      <w:r w:rsidR="00AB00E7">
        <w:rPr>
          <w:rFonts w:hint="eastAsia"/>
        </w:rPr>
        <w:t>与</w:t>
      </w:r>
      <w:r w:rsidR="00B76CA6">
        <w:rPr>
          <w:rFonts w:hint="eastAsia"/>
        </w:rPr>
        <w:t>不结合数据增强</w:t>
      </w:r>
      <w:r w:rsidR="00834BCF">
        <w:rPr>
          <w:rFonts w:hint="eastAsia"/>
        </w:rPr>
        <w:t>对</w:t>
      </w:r>
      <w:r w:rsidR="00B76CA6">
        <w:rPr>
          <w:rFonts w:hint="eastAsia"/>
        </w:rPr>
        <w:t>SKDSA</w:t>
      </w:r>
      <w:r w:rsidR="00B76CA6">
        <w:rPr>
          <w:rFonts w:hint="eastAsia"/>
        </w:rPr>
        <w:t>模型性能</w:t>
      </w:r>
      <w:r w:rsidR="004C336F">
        <w:rPr>
          <w:rFonts w:hint="eastAsia"/>
        </w:rPr>
        <w:t>的影响</w:t>
      </w:r>
      <w:r w:rsidR="00277D94">
        <w:rPr>
          <w:rFonts w:hint="eastAsia"/>
          <w:szCs w:val="21"/>
        </w:rPr>
        <w:t>，</w:t>
      </w:r>
      <w:r w:rsidR="00071E98">
        <w:rPr>
          <w:rFonts w:hint="eastAsia"/>
          <w:szCs w:val="21"/>
        </w:rPr>
        <w:t>探讨</w:t>
      </w:r>
      <w:r w:rsidR="00277D94">
        <w:rPr>
          <w:rFonts w:hint="eastAsia"/>
          <w:szCs w:val="21"/>
        </w:rPr>
        <w:t>了</w:t>
      </w:r>
      <w:r w:rsidR="00231E0C">
        <w:rPr>
          <w:rFonts w:hint="eastAsia"/>
          <w:szCs w:val="21"/>
        </w:rPr>
        <w:t>使用不同超参数</w:t>
      </w:r>
      <w:r w:rsidR="009934CF">
        <w:rPr>
          <w:rFonts w:hint="eastAsia"/>
          <w:szCs w:val="21"/>
        </w:rPr>
        <w:t>时的</w:t>
      </w:r>
      <w:r w:rsidR="00846B27">
        <w:rPr>
          <w:rFonts w:hint="eastAsia"/>
        </w:rPr>
        <w:t>SKDSA</w:t>
      </w:r>
      <w:r w:rsidR="00846B27">
        <w:rPr>
          <w:rFonts w:hint="eastAsia"/>
        </w:rPr>
        <w:t>模型性能</w:t>
      </w:r>
      <w:r w:rsidR="001C1BE7">
        <w:rPr>
          <w:rFonts w:hint="eastAsia"/>
        </w:rPr>
        <w:t>。</w:t>
      </w:r>
    </w:p>
    <w:p w14:paraId="3FB93774" w14:textId="0E80EDC6" w:rsidR="009F151B" w:rsidRDefault="00A24E16">
      <w:pPr>
        <w:pStyle w:val="2"/>
      </w:pPr>
      <w:bookmarkStart w:id="187" w:name="_Toc99472891"/>
      <w:bookmarkStart w:id="188" w:name="_Ref100337812"/>
      <w:bookmarkStart w:id="189" w:name="_Toc100852484"/>
      <w:r>
        <w:rPr>
          <w:rFonts w:hint="eastAsia"/>
        </w:rPr>
        <w:t>实验</w:t>
      </w:r>
      <w:bookmarkEnd w:id="187"/>
      <w:r w:rsidR="007F5DC4">
        <w:rPr>
          <w:rFonts w:hint="eastAsia"/>
        </w:rPr>
        <w:t>设置</w:t>
      </w:r>
      <w:bookmarkEnd w:id="188"/>
      <w:bookmarkEnd w:id="189"/>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54C08E54"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lastRenderedPageBreak/>
        <w:t>实验数据集</w:t>
      </w:r>
    </w:p>
    <w:p w14:paraId="1046EB3B" w14:textId="1F52B636" w:rsidR="009F151B" w:rsidRDefault="00A24E16">
      <w:pPr>
        <w:pStyle w:val="afe"/>
        <w:numPr>
          <w:ilvl w:val="0"/>
          <w:numId w:val="2"/>
        </w:numPr>
        <w:ind w:firstLineChars="0"/>
      </w:pPr>
      <w:r>
        <w:rPr>
          <w:rFonts w:hint="eastAsia"/>
        </w:rPr>
        <w:t>在</w:t>
      </w:r>
      <w:r>
        <w:t>CIFAR-100</w:t>
      </w:r>
      <w:r>
        <w:rPr>
          <w:vertAlign w:val="superscript"/>
        </w:rPr>
        <w:t>[4</w:t>
      </w:r>
      <w:r w:rsidR="000E655C">
        <w:rPr>
          <w:vertAlign w:val="superscript"/>
        </w:rPr>
        <w:t>2</w:t>
      </w:r>
      <w:r>
        <w:rPr>
          <w:vertAlign w:val="superscript"/>
        </w:rPr>
        <w:t>]</w:t>
      </w:r>
      <w:r>
        <w:t>数据集</w:t>
      </w:r>
      <w:r>
        <w:rPr>
          <w:rFonts w:hint="eastAsia"/>
        </w:rPr>
        <w:t>上的实验</w:t>
      </w:r>
    </w:p>
    <w:p w14:paraId="0BBAF54D" w14:textId="78FFECA3" w:rsidR="009F151B" w:rsidRDefault="00A24E16">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w:t>
      </w:r>
      <w:r>
        <w:t>和</w:t>
      </w:r>
      <w:r>
        <w:t>CIFAR-100</w:t>
      </w:r>
      <w:r>
        <w:t>是由</w:t>
      </w:r>
      <w:r>
        <w:t>8000</w:t>
      </w:r>
      <w:r>
        <w:t>万个微小图像数据集的标记子集。它们由</w:t>
      </w:r>
      <w:r>
        <w:t xml:space="preserve"> Alex </w:t>
      </w:r>
      <w:proofErr w:type="spellStart"/>
      <w:r>
        <w:t>Krizhevsky</w:t>
      </w:r>
      <w:proofErr w:type="spellEnd"/>
      <w:r>
        <w:t>、</w:t>
      </w:r>
      <w:r>
        <w:t>Vinod Nair</w:t>
      </w:r>
      <w:r>
        <w:t>和</w:t>
      </w:r>
      <w:r>
        <w:t>Geoffrey Hinton</w:t>
      </w:r>
      <w:r>
        <w:t>收集</w:t>
      </w:r>
      <w:r>
        <w:rPr>
          <w:rFonts w:hint="eastAsia"/>
        </w:rPr>
        <w:t>而成</w:t>
      </w:r>
      <w:r>
        <w:t>。</w:t>
      </w:r>
    </w:p>
    <w:p w14:paraId="1E614DA9" w14:textId="77777777" w:rsidR="009F151B" w:rsidRDefault="00A24E16">
      <w:pPr>
        <w:ind w:firstLineChars="200" w:firstLine="480"/>
      </w:pPr>
      <w:r>
        <w:t>CIFAR-10</w:t>
      </w:r>
      <w:r>
        <w:t>数据集由</w:t>
      </w:r>
      <w:r>
        <w:t>10</w:t>
      </w:r>
      <w:r>
        <w:t>个类别的</w:t>
      </w:r>
      <w:r>
        <w:t>60000</w:t>
      </w:r>
      <w:r>
        <w:t>个</w:t>
      </w:r>
      <w:r>
        <w:t>32x32</w:t>
      </w:r>
      <w:r>
        <w:t>彩色图像组成，每个类别包含</w:t>
      </w:r>
      <w:r>
        <w:t xml:space="preserve"> 6000</w:t>
      </w:r>
      <w:r>
        <w:t>个图像。有</w:t>
      </w:r>
      <w:r>
        <w:t>50000</w:t>
      </w:r>
      <w:r>
        <w:t>个训练图像和</w:t>
      </w:r>
      <w:r>
        <w:t>10000</w:t>
      </w:r>
      <w:r>
        <w:t>个测试图像。</w:t>
      </w:r>
    </w:p>
    <w:p w14:paraId="43EC73F9" w14:textId="5D4AFC93" w:rsidR="009F151B" w:rsidRDefault="00A24E16">
      <w:pPr>
        <w:ind w:firstLineChars="200" w:firstLine="480"/>
      </w:pPr>
      <w:r>
        <w:t>数据</w:t>
      </w:r>
      <w:proofErr w:type="gramStart"/>
      <w:r>
        <w:t>集分为</w:t>
      </w:r>
      <w:proofErr w:type="gramEnd"/>
      <w:r>
        <w:t>五个训练批次和一个测试批次，每个批次有</w:t>
      </w:r>
      <w:r>
        <w:t>10000</w:t>
      </w:r>
      <w:r>
        <w:t>张图像。测试批次包含来自每个类别的</w:t>
      </w:r>
      <w:r>
        <w:t>1000</w:t>
      </w:r>
      <w:r>
        <w:t>个随机选择的图像。训练批次包含随机顺序的剩余图像，但一些训练批次可能包含来自一个类的图像多于另一个。在它们之间，训练批次包含来自每个类别的</w:t>
      </w:r>
      <w:r>
        <w:t>5000</w:t>
      </w:r>
      <w:r>
        <w:t>张图像。这些类是完全互斥的。比如，汽车类和卡车类之间没有重叠。汽车类包括轿车、</w:t>
      </w:r>
      <w:r>
        <w:t xml:space="preserve">SUV </w:t>
      </w:r>
      <w:r>
        <w:t>之类的东西，卡车类只包括大卡车。两者都不包括皮卡车。</w:t>
      </w:r>
    </w:p>
    <w:p w14:paraId="6129E502" w14:textId="77777777" w:rsidR="009F151B" w:rsidRDefault="00A24E16">
      <w:pPr>
        <w:ind w:firstLineChars="200" w:firstLine="480"/>
      </w:pPr>
      <w:r>
        <w:t>CIFAR-100</w:t>
      </w:r>
      <w:r>
        <w:rPr>
          <w:rFonts w:hint="eastAsia"/>
        </w:rPr>
        <w:t>数据集</w:t>
      </w:r>
      <w:r>
        <w:t>类似于</w:t>
      </w:r>
      <w:r>
        <w:t>CIFAR-10</w:t>
      </w:r>
      <w:r>
        <w:t>，不同之处是它有</w:t>
      </w:r>
      <w:r>
        <w:t>100</w:t>
      </w:r>
      <w:r>
        <w:t>个类，每个类包含</w:t>
      </w:r>
      <w:r>
        <w:t xml:space="preserve"> 600 </w:t>
      </w:r>
      <w:r>
        <w:t>张图像。每个类有</w:t>
      </w:r>
      <w:r>
        <w:t xml:space="preserve"> 500 </w:t>
      </w:r>
      <w:proofErr w:type="gramStart"/>
      <w:r>
        <w:t>个</w:t>
      </w:r>
      <w:proofErr w:type="gramEnd"/>
      <w:r>
        <w:t>训练图像和</w:t>
      </w:r>
      <w:r>
        <w:t xml:space="preserve"> 100 </w:t>
      </w:r>
      <w:proofErr w:type="gramStart"/>
      <w:r>
        <w:t>个</w:t>
      </w:r>
      <w:proofErr w:type="gramEnd"/>
      <w:r>
        <w:t>测试图像。</w:t>
      </w:r>
      <w:r>
        <w:t xml:space="preserve">CIFAR-100 </w:t>
      </w:r>
      <w:r>
        <w:t>中的</w:t>
      </w:r>
      <w:r>
        <w:t xml:space="preserve"> 100 </w:t>
      </w:r>
      <w:proofErr w:type="gramStart"/>
      <w:r>
        <w:t>个</w:t>
      </w:r>
      <w:proofErr w:type="gramEnd"/>
      <w:r>
        <w:t>类分为</w:t>
      </w:r>
      <w:r>
        <w:t xml:space="preserve"> 20 </w:t>
      </w:r>
      <w:proofErr w:type="gramStart"/>
      <w:r>
        <w:t>个</w:t>
      </w:r>
      <w:proofErr w:type="gramEnd"/>
      <w:r>
        <w:t>超类。每个图像都带有一个</w:t>
      </w:r>
      <w:r>
        <w:t>“</w:t>
      </w:r>
      <w:r>
        <w:t>精细</w:t>
      </w:r>
      <w:r>
        <w:t>”</w:t>
      </w:r>
      <w:r>
        <w:t>标签</w:t>
      </w:r>
      <w:r>
        <w:t>(</w:t>
      </w:r>
      <w:r>
        <w:t>它所属的类</w:t>
      </w:r>
      <w:r>
        <w:t>)</w:t>
      </w:r>
      <w:r>
        <w:t>和一个</w:t>
      </w:r>
      <w:r>
        <w:t>“</w:t>
      </w:r>
      <w:r>
        <w:t>粗略</w:t>
      </w:r>
      <w:r>
        <w:t>”</w:t>
      </w:r>
      <w:r>
        <w:t>标签</w:t>
      </w:r>
      <w:r>
        <w:t>(</w:t>
      </w:r>
      <w:r>
        <w:t>它所属的超类</w:t>
      </w:r>
      <w:r>
        <w:t>)</w:t>
      </w:r>
      <w:r>
        <w:t>。</w:t>
      </w:r>
    </w:p>
    <w:p w14:paraId="1F43577E" w14:textId="61E51463" w:rsidR="009F151B" w:rsidRDefault="00A24E16">
      <w:pPr>
        <w:ind w:firstLineChars="200" w:firstLine="480"/>
      </w:pPr>
      <w:r>
        <w:t>在实验中，</w:t>
      </w:r>
      <w:r>
        <w:t>CIFAR-100</w:t>
      </w:r>
      <w:r>
        <w:rPr>
          <w:rFonts w:hint="eastAsia"/>
        </w:rPr>
        <w:t>被</w:t>
      </w:r>
      <w:r>
        <w:t>分为</w:t>
      </w:r>
      <w:r>
        <w:t>50000</w:t>
      </w:r>
      <w:r>
        <w:t>个数据的训练集和</w:t>
      </w:r>
      <w:r>
        <w:t>10000</w:t>
      </w:r>
      <w:r>
        <w:t>个数据的验证集。</w:t>
      </w:r>
    </w:p>
    <w:p w14:paraId="75804779" w14:textId="08ADD365" w:rsidR="009F151B" w:rsidRDefault="00A24E16">
      <w:pPr>
        <w:pStyle w:val="afe"/>
        <w:numPr>
          <w:ilvl w:val="0"/>
          <w:numId w:val="2"/>
        </w:numPr>
        <w:ind w:firstLineChars="0"/>
      </w:pPr>
      <w:r>
        <w:rPr>
          <w:rFonts w:hint="eastAsia"/>
        </w:rPr>
        <w:t>在</w:t>
      </w:r>
      <w:r>
        <w:t>Tiny ImageNet</w:t>
      </w:r>
      <w:r>
        <w:rPr>
          <w:rFonts w:hint="eastAsia"/>
          <w:vertAlign w:val="superscript"/>
        </w:rPr>
        <w:t>[</w:t>
      </w:r>
      <w:r>
        <w:rPr>
          <w:vertAlign w:val="superscript"/>
        </w:rPr>
        <w:t>4</w:t>
      </w:r>
      <w:r w:rsidR="00DB6D55">
        <w:rPr>
          <w:vertAlign w:val="superscript"/>
        </w:rPr>
        <w:t>3</w:t>
      </w:r>
      <w:r>
        <w:rPr>
          <w:vertAlign w:val="superscript"/>
        </w:rPr>
        <w:t>]</w:t>
      </w:r>
      <w:r>
        <w:t>数据集</w:t>
      </w:r>
      <w:r>
        <w:rPr>
          <w:rFonts w:hint="eastAsia"/>
        </w:rPr>
        <w:t>上的实验</w:t>
      </w:r>
    </w:p>
    <w:p w14:paraId="5542F0D4" w14:textId="613C8E43"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实验。</w:t>
      </w:r>
      <w:r>
        <w:t>ImageNet</w:t>
      </w:r>
      <w:r>
        <w:rPr>
          <w:vertAlign w:val="superscript"/>
        </w:rPr>
        <w:t>[4</w:t>
      </w:r>
      <w:r w:rsidR="00CE7A8B">
        <w:rPr>
          <w:vertAlign w:val="superscript"/>
        </w:rPr>
        <w:t>8</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0174402F" w:rsidR="009F151B" w:rsidRDefault="00A24E16">
      <w:pPr>
        <w:pStyle w:val="afe"/>
        <w:numPr>
          <w:ilvl w:val="0"/>
          <w:numId w:val="2"/>
        </w:numPr>
        <w:ind w:firstLineChars="0"/>
      </w:pPr>
      <w:r>
        <w:rPr>
          <w:rFonts w:hint="eastAsia"/>
        </w:rPr>
        <w:lastRenderedPageBreak/>
        <w:t>在</w:t>
      </w:r>
      <w:r>
        <w:t>Caltech-UCSD Birds 200</w:t>
      </w:r>
      <w:r>
        <w:t>数据集</w:t>
      </w:r>
      <w:r>
        <w:rPr>
          <w:rFonts w:hint="eastAsia"/>
          <w:vertAlign w:val="superscript"/>
        </w:rPr>
        <w:t>[</w:t>
      </w:r>
      <w:r>
        <w:rPr>
          <w:vertAlign w:val="superscript"/>
        </w:rPr>
        <w:t>4</w:t>
      </w:r>
      <w:r w:rsidR="00FE5A6B">
        <w:rPr>
          <w:vertAlign w:val="superscript"/>
        </w:rPr>
        <w:t>4</w:t>
      </w:r>
      <w:r>
        <w:rPr>
          <w:vertAlign w:val="superscript"/>
        </w:rPr>
        <w:t>]</w:t>
      </w:r>
      <w:r>
        <w:rPr>
          <w:rFonts w:hint="eastAsia"/>
        </w:rPr>
        <w:t>上的实验</w:t>
      </w:r>
    </w:p>
    <w:p w14:paraId="502A3F56" w14:textId="77777777"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 (CUB-200</w:t>
      </w:r>
      <w:r>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04C6B47" w:rsidR="009F151B" w:rsidRDefault="00A24E16">
      <w:pPr>
        <w:pStyle w:val="afe"/>
        <w:numPr>
          <w:ilvl w:val="0"/>
          <w:numId w:val="2"/>
        </w:numPr>
        <w:ind w:firstLineChars="0"/>
      </w:pPr>
      <w:r>
        <w:rPr>
          <w:rFonts w:hint="eastAsia"/>
        </w:rPr>
        <w:t>在</w:t>
      </w:r>
      <w:r>
        <w:t>Stanford 40 Actions</w:t>
      </w:r>
      <w:r>
        <w:rPr>
          <w:rFonts w:hint="eastAsia"/>
          <w:vertAlign w:val="superscript"/>
        </w:rPr>
        <w:t>[</w:t>
      </w:r>
      <w:r>
        <w:rPr>
          <w:vertAlign w:val="superscript"/>
        </w:rPr>
        <w:t>4</w:t>
      </w:r>
      <w:r w:rsidR="00406140">
        <w:rPr>
          <w:vertAlign w:val="superscript"/>
        </w:rPr>
        <w:t>5</w:t>
      </w:r>
      <w:r>
        <w:rPr>
          <w:vertAlign w:val="superscript"/>
        </w:rPr>
        <w:t>]</w:t>
      </w:r>
      <w:r>
        <w:t>数据集</w:t>
      </w:r>
      <w:r>
        <w:rPr>
          <w:rFonts w:hint="eastAsia"/>
        </w:rPr>
        <w:t>上的实验</w:t>
      </w:r>
    </w:p>
    <w:p w14:paraId="68EC6E60" w14:textId="18960F0D"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Pr>
          <w:rFonts w:hint="eastAsia"/>
          <w:vertAlign w:val="superscript"/>
        </w:rPr>
        <w:t>[</w:t>
      </w:r>
      <w:r>
        <w:rPr>
          <w:vertAlign w:val="superscript"/>
        </w:rPr>
        <w:t>4</w:t>
      </w:r>
      <w:r w:rsidR="009928C3">
        <w:rPr>
          <w:vertAlign w:val="superscript"/>
        </w:rPr>
        <w:t>5</w:t>
      </w:r>
      <w:r>
        <w:rPr>
          <w:vertAlign w:val="superscript"/>
        </w:rPr>
        <w:t>]</w:t>
      </w:r>
      <w:r>
        <w:t>数据集</w:t>
      </w:r>
      <w:r>
        <w:rPr>
          <w:rFonts w:hint="eastAsia"/>
        </w:rPr>
        <w:t>上进行实验。</w:t>
      </w:r>
      <w:r>
        <w:t>Stanford 40 Actions</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63435999" w:rsidR="009F151B" w:rsidRDefault="00A24E16">
      <w:pPr>
        <w:pStyle w:val="afe"/>
        <w:numPr>
          <w:ilvl w:val="0"/>
          <w:numId w:val="2"/>
        </w:numPr>
        <w:ind w:firstLineChars="0"/>
      </w:pPr>
      <w:r>
        <w:rPr>
          <w:rFonts w:hint="eastAsia"/>
        </w:rPr>
        <w:t>在</w:t>
      </w:r>
      <w:r>
        <w:t>Stanford Dogs</w:t>
      </w:r>
      <w:r>
        <w:t>数据集</w:t>
      </w:r>
      <w:r>
        <w:rPr>
          <w:rFonts w:hint="eastAsia"/>
          <w:vertAlign w:val="superscript"/>
        </w:rPr>
        <w:t>[</w:t>
      </w:r>
      <w:r>
        <w:rPr>
          <w:vertAlign w:val="superscript"/>
        </w:rPr>
        <w:t>4</w:t>
      </w:r>
      <w:r w:rsidR="00AB37A9">
        <w:rPr>
          <w:vertAlign w:val="superscript"/>
        </w:rPr>
        <w:t>6</w:t>
      </w:r>
      <w:r>
        <w:rPr>
          <w:vertAlign w:val="superscript"/>
        </w:rPr>
        <w:t>]</w:t>
      </w:r>
      <w:r>
        <w:rPr>
          <w:rFonts w:hint="eastAsia"/>
        </w:rPr>
        <w:t>上的实验</w:t>
      </w:r>
    </w:p>
    <w:p w14:paraId="032041E0" w14:textId="37B26E81" w:rsidR="009F151B" w:rsidRDefault="00A24E16">
      <w:pPr>
        <w:ind w:firstLine="480"/>
      </w:pPr>
      <w:r>
        <w:rPr>
          <w:rFonts w:hint="eastAsia"/>
        </w:rPr>
        <w:t>为了测试</w:t>
      </w:r>
      <w:r>
        <w:rPr>
          <w:rFonts w:hint="eastAsia"/>
        </w:rPr>
        <w:t>SKDSA</w:t>
      </w:r>
      <w:r>
        <w:rPr>
          <w:rFonts w:hint="eastAsia"/>
        </w:rPr>
        <w:t>模型对细粒度图像（狗类）的分类性能，在</w:t>
      </w:r>
      <w:r>
        <w:t>Stanford 40 Actions</w:t>
      </w:r>
      <w:r>
        <w:rPr>
          <w:rFonts w:hint="eastAsia"/>
          <w:vertAlign w:val="superscript"/>
        </w:rPr>
        <w:t>[</w:t>
      </w:r>
      <w:r>
        <w:rPr>
          <w:vertAlign w:val="superscript"/>
        </w:rPr>
        <w:t>4</w:t>
      </w:r>
      <w:r w:rsidR="00D628B9">
        <w:rPr>
          <w:vertAlign w:val="superscript"/>
        </w:rPr>
        <w:t>5</w:t>
      </w:r>
      <w:r>
        <w:rPr>
          <w:vertAlign w:val="superscript"/>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6A8D1019" w:rsidR="009F151B" w:rsidRDefault="00A24E16">
      <w:pPr>
        <w:pStyle w:val="afe"/>
        <w:numPr>
          <w:ilvl w:val="0"/>
          <w:numId w:val="2"/>
        </w:numPr>
        <w:ind w:firstLineChars="0"/>
      </w:pPr>
      <w:r>
        <w:rPr>
          <w:rFonts w:hint="eastAsia"/>
        </w:rPr>
        <w:t>在</w:t>
      </w:r>
      <w:r>
        <w:t>MIT Indoor Scene Recognition</w:t>
      </w:r>
      <w:r>
        <w:t>数据集</w:t>
      </w:r>
      <w:r>
        <w:rPr>
          <w:rFonts w:hint="eastAsia"/>
          <w:vertAlign w:val="superscript"/>
        </w:rPr>
        <w:t>[</w:t>
      </w:r>
      <w:r>
        <w:rPr>
          <w:vertAlign w:val="superscript"/>
        </w:rPr>
        <w:t>4</w:t>
      </w:r>
      <w:r w:rsidR="00CF125A">
        <w:rPr>
          <w:vertAlign w:val="superscript"/>
        </w:rPr>
        <w:t>7</w:t>
      </w:r>
      <w:r>
        <w:rPr>
          <w:vertAlign w:val="superscript"/>
        </w:rPr>
        <w:t>]</w:t>
      </w:r>
      <w:r>
        <w:rPr>
          <w:rFonts w:hint="eastAsia"/>
        </w:rPr>
        <w:t>上的实验</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62564FA7"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4" type="#_x0000_t75" style="width:36pt;height:18pt" o:ole="">
            <v:imagedata r:id="rId48" o:title=""/>
          </v:shape>
          <o:OLEObject Type="Embed" ProgID="Equation.3" ShapeID="_x0000_i1044" DrawAspect="Content" ObjectID="_1711474952" r:id="rId65"/>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Pr>
          <w:rFonts w:hint="eastAsia"/>
        </w:rPr>
        <w:t>(</w:t>
      </w:r>
      <w:r>
        <w:t>learning rate)</w:t>
      </w:r>
      <w:r>
        <w:t>设为</w:t>
      </w:r>
      <w:r>
        <w:t>0.1</w:t>
      </w:r>
      <w:r>
        <w:rPr>
          <w:rFonts w:hint="eastAsia"/>
        </w:rPr>
        <w:t>，</w:t>
      </w:r>
      <w:r>
        <w:t>到第</w:t>
      </w:r>
      <w:r>
        <w:t>100</w:t>
      </w:r>
      <w:r>
        <w:t>个</w:t>
      </w:r>
      <w:r w:rsidR="00B56D06">
        <w:rPr>
          <w:rFonts w:hint="eastAsia"/>
        </w:rPr>
        <w:t>轮次</w:t>
      </w:r>
      <w:r>
        <w:t>时，学习率降为最初的</w:t>
      </w:r>
      <w:r>
        <w:t xml:space="preserve">1/10; </w:t>
      </w:r>
      <w:r>
        <w:t>到</w:t>
      </w:r>
      <w:r>
        <w:lastRenderedPageBreak/>
        <w:t>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只使用了一种</w:t>
      </w:r>
      <w:r>
        <w:t>常规的数据增强</w:t>
      </w:r>
      <w:r>
        <w:rPr>
          <w:rFonts w:hint="eastAsia"/>
        </w:rPr>
        <w:t>策略</w:t>
      </w:r>
      <w:r>
        <w:t>，</w:t>
      </w:r>
      <w:r>
        <w:rPr>
          <w:rFonts w:hint="eastAsia"/>
        </w:rPr>
        <w:t>即</w:t>
      </w:r>
      <w:r>
        <w:t>随机剪裁</w:t>
      </w:r>
      <w:r>
        <w:rPr>
          <w:rFonts w:hint="eastAsia"/>
        </w:rPr>
        <w:t>（</w:t>
      </w:r>
      <w:r>
        <w:t>cutout</w:t>
      </w:r>
      <w:r>
        <w:rPr>
          <w:rFonts w:hint="eastAsia"/>
        </w:rPr>
        <w: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7E88C232" w:rsidR="003D102B" w:rsidRDefault="003D102B">
      <w:pPr>
        <w:pStyle w:val="3"/>
      </w:pPr>
      <w:r>
        <w:rPr>
          <w:rFonts w:hint="eastAsia"/>
        </w:rPr>
        <w:t>网络架构</w:t>
      </w:r>
    </w:p>
    <w:p w14:paraId="5F8EED20" w14:textId="3E4BA414" w:rsidR="00B41851" w:rsidRP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Pr>
          <w:rFonts w:hint="eastAsia"/>
        </w:rPr>
        <w:t>残差网络</w:t>
      </w:r>
      <w:r w:rsidR="009A3E0D">
        <w:rPr>
          <w:rFonts w:hint="eastAsia"/>
        </w:rPr>
        <w:t>（</w:t>
      </w:r>
      <w:proofErr w:type="spellStart"/>
      <w:r w:rsidR="009A3E0D">
        <w:rPr>
          <w:rFonts w:hint="eastAsia"/>
        </w:rPr>
        <w:t>R</w:t>
      </w:r>
      <w:r w:rsidR="009A3E0D">
        <w:t>esNet</w:t>
      </w:r>
      <w:proofErr w:type="spellEnd"/>
      <w:r w:rsidR="009A3E0D">
        <w:rPr>
          <w:rFonts w:hint="eastAsia"/>
        </w:rPr>
        <w:t>）</w:t>
      </w:r>
      <w:r>
        <w:rPr>
          <w:vertAlign w:val="superscript"/>
        </w:rPr>
        <w:t>[36]</w:t>
      </w:r>
      <w:r>
        <w:rPr>
          <w:rFonts w:hint="eastAsia"/>
        </w:rPr>
        <w:t>，宽残差网络</w:t>
      </w:r>
      <w:r w:rsidR="008B0CE6">
        <w:rPr>
          <w:rFonts w:hint="eastAsia"/>
        </w:rPr>
        <w:t>（</w:t>
      </w:r>
      <w:r w:rsidR="008B0CE6">
        <w:rPr>
          <w:rFonts w:hint="eastAsia"/>
        </w:rPr>
        <w:t>WRN</w:t>
      </w:r>
      <w:r w:rsidR="008B0CE6">
        <w:rPr>
          <w:rFonts w:hint="eastAsia"/>
        </w:rPr>
        <w:t>）</w:t>
      </w:r>
      <w:r>
        <w:rPr>
          <w:vertAlign w:val="superscript"/>
        </w:rPr>
        <w:t>[37]</w:t>
      </w:r>
      <w:r>
        <w:rPr>
          <w:rFonts w:hint="eastAsia"/>
        </w:rPr>
        <w:t>，残差密集网络</w:t>
      </w:r>
      <w:r w:rsidR="00625156">
        <w:rPr>
          <w:rFonts w:hint="eastAsia"/>
        </w:rPr>
        <w:t>（</w:t>
      </w:r>
      <w:proofErr w:type="spellStart"/>
      <w:r w:rsidR="00625156">
        <w:rPr>
          <w:rFonts w:hint="eastAsia"/>
        </w:rPr>
        <w:t>D</w:t>
      </w:r>
      <w:r w:rsidR="00625156">
        <w:t>enseNet</w:t>
      </w:r>
      <w:proofErr w:type="spellEnd"/>
      <w:r w:rsidR="00625156">
        <w:rPr>
          <w:rFonts w:hint="eastAsia"/>
        </w:rPr>
        <w:t>）</w:t>
      </w:r>
      <w:r>
        <w:rPr>
          <w:rFonts w:hint="eastAsia"/>
          <w:vertAlign w:val="superscript"/>
        </w:rPr>
        <w:t>[</w:t>
      </w:r>
      <w:r>
        <w:rPr>
          <w:vertAlign w:val="superscript"/>
        </w:rPr>
        <w:t>38]</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5F0D9E53" w14:textId="074CE377" w:rsidR="009F151B" w:rsidRDefault="002D6E3B">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w:t>
      </w:r>
    </w:p>
    <w:p w14:paraId="287FC2E0" w14:textId="0F1698CE" w:rsidR="009F151B" w:rsidRDefault="00A24E16">
      <w:pPr>
        <w:ind w:firstLineChars="200" w:firstLine="480"/>
      </w:pPr>
      <w:r>
        <w:rPr>
          <w:rFonts w:hint="eastAsia"/>
        </w:rPr>
        <w:t>除</w:t>
      </w:r>
      <w:r w:rsidR="00003A87">
        <w:rPr>
          <w:rFonts w:hint="eastAsia"/>
        </w:rPr>
        <w:t>交叉</w:t>
      </w:r>
      <w:proofErr w:type="gramStart"/>
      <w:r w:rsidR="00003A87">
        <w:rPr>
          <w:rFonts w:hint="eastAsia"/>
        </w:rPr>
        <w:t>熵</w:t>
      </w:r>
      <w:proofErr w:type="gramEnd"/>
      <w:r>
        <w:rPr>
          <w:rFonts w:hint="eastAsia"/>
        </w:rPr>
        <w:t>模型之外，实验</w:t>
      </w:r>
      <w:r>
        <w:t>将</w:t>
      </w:r>
      <w:r>
        <w:rPr>
          <w:rFonts w:hint="eastAsia"/>
        </w:rPr>
        <w:t>SKDSA</w:t>
      </w:r>
      <w:r>
        <w:rPr>
          <w:rFonts w:hint="eastAsia"/>
        </w:rPr>
        <w:t>模型的性能</w:t>
      </w:r>
      <w:r>
        <w:t>和五种</w:t>
      </w:r>
      <w:r>
        <w:rPr>
          <w:rFonts w:hint="eastAsia"/>
        </w:rPr>
        <w:t>典型</w:t>
      </w:r>
      <w:r>
        <w:t>的知识蒸馏</w:t>
      </w:r>
      <w:r>
        <w:rPr>
          <w:rFonts w:hint="eastAsia"/>
        </w:rPr>
        <w:t>模型和两种典型的注意力模型</w:t>
      </w:r>
      <w:r>
        <w:t>相比较</w:t>
      </w:r>
      <w:r>
        <w:rPr>
          <w:rFonts w:hint="eastAsia"/>
        </w:rPr>
        <w:t>。</w:t>
      </w:r>
    </w:p>
    <w:p w14:paraId="4863D45B" w14:textId="451AAE7C"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t>(BYOT)</w:t>
      </w:r>
      <w:r>
        <w:rPr>
          <w:vertAlign w:val="superscript"/>
        </w:rPr>
        <w:t>[6]</w:t>
      </w:r>
      <w:r>
        <w:t>，数据失真引导的</w:t>
      </w:r>
      <w:proofErr w:type="gramStart"/>
      <w:r>
        <w:t>自知识</w:t>
      </w:r>
      <w:proofErr w:type="gramEnd"/>
      <w:r>
        <w:t>蒸馏</w:t>
      </w:r>
      <w:r>
        <w:t>(DDGSD)</w:t>
      </w:r>
      <w:r>
        <w:rPr>
          <w:vertAlign w:val="superscript"/>
        </w:rPr>
        <w:t>[14]</w:t>
      </w:r>
      <w:r>
        <w:t>，通过教育自己来提纯自己</w:t>
      </w:r>
      <w:r>
        <w:t>(FRSKD)</w:t>
      </w:r>
      <w:r>
        <w:rPr>
          <w:vertAlign w:val="superscript"/>
        </w:rPr>
        <w:t>[8]</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t>(SLA-SD)</w:t>
      </w:r>
      <w:r>
        <w:rPr>
          <w:vertAlign w:val="superscript"/>
        </w:rPr>
        <w:t>[9]</w:t>
      </w:r>
      <w:r>
        <w:t>，通过</w:t>
      </w:r>
      <w:proofErr w:type="gramStart"/>
      <w:r>
        <w:t>自知识</w:t>
      </w:r>
      <w:proofErr w:type="gramEnd"/>
      <w:r>
        <w:t>蒸馏预测类别</w:t>
      </w:r>
      <w:r>
        <w:t>(CS-KD)</w:t>
      </w:r>
      <w:r>
        <w:rPr>
          <w:vertAlign w:val="superscript"/>
        </w:rPr>
        <w:t>[7]</w:t>
      </w:r>
      <w:r>
        <w:t>。</w:t>
      </w:r>
    </w:p>
    <w:p w14:paraId="63768B3E" w14:textId="77777777" w:rsidR="00AA2555" w:rsidRDefault="00AA2555" w:rsidP="00AA2555">
      <w:pPr>
        <w:tabs>
          <w:tab w:val="left" w:pos="420"/>
        </w:tabs>
        <w:ind w:firstLineChars="200" w:firstLine="480"/>
      </w:pPr>
      <w:r w:rsidRPr="00A4083C">
        <w:t xml:space="preserve">BYOT </w:t>
      </w:r>
      <w:r w:rsidRPr="00370AA0">
        <w:rPr>
          <w:vertAlign w:val="superscript"/>
        </w:rPr>
        <w:t>[6]</w:t>
      </w:r>
      <w:r>
        <w:rPr>
          <w:rFonts w:hint="eastAsia"/>
        </w:rPr>
        <w:t>模型</w:t>
      </w:r>
      <w:r>
        <w:t>通过辅助的分类器来利用</w:t>
      </w:r>
      <w:r>
        <w:rPr>
          <w:rFonts w:hint="eastAsia"/>
        </w:rPr>
        <w:t>浅</w:t>
      </w:r>
      <w:r>
        <w:t>层的输出，再通过真实标签和神经网络自身的信号</w:t>
      </w:r>
      <w:r>
        <w:t>(</w:t>
      </w:r>
      <w:r>
        <w:t>比如预测的</w:t>
      </w:r>
      <w:r>
        <w:t>logit</w:t>
      </w:r>
      <w:r>
        <w:t>和特征图</w:t>
      </w:r>
      <w:r>
        <w:t>)</w:t>
      </w:r>
      <w:r>
        <w:t>来训练这些辅助的分类器。</w:t>
      </w:r>
    </w:p>
    <w:p w14:paraId="55C8B618" w14:textId="77777777" w:rsidR="00AA2555" w:rsidRDefault="00AA2555" w:rsidP="00AA2555">
      <w:pPr>
        <w:tabs>
          <w:tab w:val="left" w:pos="420"/>
        </w:tabs>
        <w:ind w:firstLineChars="200" w:firstLine="480"/>
      </w:pPr>
      <w:r w:rsidRPr="00A4083C">
        <w:t>DDGSD</w:t>
      </w:r>
      <w:r>
        <w:rPr>
          <w:vertAlign w:val="superscript"/>
        </w:rPr>
        <w:t>[14]</w:t>
      </w:r>
      <w:r>
        <w:rPr>
          <w:rFonts w:hint="eastAsia"/>
        </w:rPr>
        <w:t>模型</w:t>
      </w:r>
      <w:r>
        <w:t>对于同一个样</w:t>
      </w:r>
      <w:proofErr w:type="gramStart"/>
      <w:r>
        <w:t>本产生</w:t>
      </w:r>
      <w:proofErr w:type="gramEnd"/>
      <w:r>
        <w:t>不同的变形，在训练神经网络让同一个样本的不同变形产生一致性的预测。</w:t>
      </w:r>
    </w:p>
    <w:p w14:paraId="0FFE9821" w14:textId="77777777" w:rsidR="00AA2555" w:rsidRDefault="00AA2555" w:rsidP="00AA2555">
      <w:pPr>
        <w:tabs>
          <w:tab w:val="left" w:pos="420"/>
        </w:tabs>
        <w:ind w:firstLineChars="200" w:firstLine="480"/>
      </w:pPr>
      <w:r w:rsidRPr="00A4083C">
        <w:lastRenderedPageBreak/>
        <w:t>FRSKD</w:t>
      </w:r>
      <w:r w:rsidRPr="00A4083C">
        <w:rPr>
          <w:vertAlign w:val="superscript"/>
        </w:rPr>
        <w:t>[8]</w:t>
      </w:r>
      <w:r w:rsidRPr="00A4083C">
        <w:rPr>
          <w:rFonts w:hint="eastAsia"/>
        </w:rPr>
        <w:t>模</w:t>
      </w:r>
      <w:r>
        <w:rPr>
          <w:rFonts w:hint="eastAsia"/>
        </w:rPr>
        <w:t>型</w:t>
      </w:r>
      <w:r>
        <w:t>利用一个辅助的</w:t>
      </w:r>
      <w:proofErr w:type="gramStart"/>
      <w:r>
        <w:t>自教育</w:t>
      </w:r>
      <w:proofErr w:type="gramEnd"/>
      <w:r>
        <w:t>神经网络为分类神经网络传递精炼后的知识。为了进行</w:t>
      </w:r>
      <w:proofErr w:type="gramStart"/>
      <w:r>
        <w:t>自知识</w:t>
      </w:r>
      <w:proofErr w:type="gramEnd"/>
      <w:r>
        <w:t>蒸馏它同时使用了软标签和特征图蒸馏。</w:t>
      </w:r>
      <w:r>
        <w:t xml:space="preserve"> </w:t>
      </w:r>
    </w:p>
    <w:p w14:paraId="351EE28F" w14:textId="77777777" w:rsidR="00AA2555" w:rsidRDefault="00AA2555" w:rsidP="00AA2555">
      <w:pPr>
        <w:tabs>
          <w:tab w:val="left" w:pos="420"/>
        </w:tabs>
        <w:ind w:firstLineChars="200" w:firstLine="480"/>
      </w:pPr>
      <w:r w:rsidRPr="00A4083C">
        <w:t>SLA-SD</w:t>
      </w:r>
      <w:r w:rsidRPr="00A4083C">
        <w:rPr>
          <w:vertAlign w:val="superscript"/>
        </w:rPr>
        <w:t>[</w:t>
      </w:r>
      <w:r>
        <w:rPr>
          <w:vertAlign w:val="superscript"/>
        </w:rPr>
        <w:t>9]</w:t>
      </w:r>
      <w:r>
        <w:rPr>
          <w:rFonts w:hint="eastAsia"/>
        </w:rPr>
        <w:t>模型</w:t>
      </w:r>
      <w:r>
        <w:t>通过输入转换和把输出聚合成教师标签实现</w:t>
      </w:r>
      <w:proofErr w:type="gramStart"/>
      <w:r>
        <w:t>自监督</w:t>
      </w:r>
      <w:proofErr w:type="gramEnd"/>
      <w:r>
        <w:t>标签增强。</w:t>
      </w:r>
    </w:p>
    <w:p w14:paraId="7CE6671B" w14:textId="77777777" w:rsidR="00AA2555" w:rsidRDefault="00AA2555" w:rsidP="00AA2555">
      <w:pPr>
        <w:tabs>
          <w:tab w:val="left" w:pos="420"/>
        </w:tabs>
        <w:ind w:firstLineChars="200" w:firstLine="480"/>
      </w:pPr>
      <w:r w:rsidRPr="00A4083C">
        <w:t>CS-KD</w:t>
      </w:r>
      <w:r>
        <w:rPr>
          <w:vertAlign w:val="superscript"/>
        </w:rPr>
        <w:t>[7]</w:t>
      </w:r>
      <w:r>
        <w:rPr>
          <w:rFonts w:hint="eastAsia"/>
        </w:rPr>
        <w:t>模型</w:t>
      </w:r>
      <w:r>
        <w:t>使用隶属于同一类别的其他样本的</w:t>
      </w:r>
      <w:r>
        <w:t>logits</w:t>
      </w:r>
      <w:r>
        <w:t>来做正则化，训练目标是让同一类别的样本产生相似的预测结果。</w:t>
      </w:r>
    </w:p>
    <w:p w14:paraId="38D67DC0" w14:textId="77777777" w:rsidR="009F151B" w:rsidRDefault="00A24E16">
      <w:pPr>
        <w:ind w:firstLineChars="200" w:firstLine="480"/>
      </w:pPr>
      <w:r>
        <w:t>两种注意力</w:t>
      </w:r>
      <w:r>
        <w:rPr>
          <w:rFonts w:hint="eastAsia"/>
        </w:rPr>
        <w:t>模型分别是：</w:t>
      </w:r>
      <w:r>
        <w:t>密集隐含的注意力神经网络</w:t>
      </w:r>
      <w:r>
        <w:t>(</w:t>
      </w:r>
      <w:proofErr w:type="spellStart"/>
      <w:r>
        <w:t>DIANet</w:t>
      </w:r>
      <w:proofErr w:type="spellEnd"/>
      <w:r>
        <w:t>)</w:t>
      </w:r>
      <w:r>
        <w:rPr>
          <w:vertAlign w:val="superscript"/>
        </w:rPr>
        <w:t>[34]</w:t>
      </w:r>
      <w:r>
        <w:t>，自注意力神经网络</w:t>
      </w:r>
      <w:r>
        <w:t>(SAN)</w:t>
      </w:r>
      <w:r>
        <w:rPr>
          <w:vertAlign w:val="superscript"/>
        </w:rPr>
        <w:t>[35]</w:t>
      </w:r>
      <w:r>
        <w:t>。</w:t>
      </w:r>
      <w:r>
        <w:t xml:space="preserve"> </w:t>
      </w:r>
    </w:p>
    <w:p w14:paraId="0F970F3A" w14:textId="77777777" w:rsidR="009F151B" w:rsidRDefault="00A24E16" w:rsidP="005A1FAA">
      <w:pPr>
        <w:tabs>
          <w:tab w:val="left" w:pos="420"/>
        </w:tabs>
        <w:ind w:firstLineChars="200" w:firstLine="480"/>
      </w:pPr>
      <w:proofErr w:type="spellStart"/>
      <w:r w:rsidRPr="00A4083C">
        <w:t>DIANet</w:t>
      </w:r>
      <w:proofErr w:type="spellEnd"/>
      <w:r>
        <w:rPr>
          <w:vertAlign w:val="superscript"/>
        </w:rPr>
        <w:t>[34]</w:t>
      </w:r>
      <w:r>
        <w:rPr>
          <w:rFonts w:hint="eastAsia"/>
        </w:rPr>
        <w:t>模型</w:t>
      </w:r>
      <w:r>
        <w:t>给不同的神经网络层添加一个注意力组件，目的是更有效地利用神经网络层间的信息。</w:t>
      </w:r>
      <w:r>
        <w:t xml:space="preserve"> </w:t>
      </w:r>
    </w:p>
    <w:p w14:paraId="312FD3CD" w14:textId="77777777" w:rsidR="009F151B" w:rsidRDefault="00A24E16" w:rsidP="008E5380">
      <w:pPr>
        <w:tabs>
          <w:tab w:val="left" w:pos="420"/>
        </w:tabs>
        <w:ind w:firstLineChars="200" w:firstLine="480"/>
      </w:pPr>
      <w:r w:rsidRPr="00A4083C">
        <w:t>SAN</w:t>
      </w:r>
      <w:r>
        <w:rPr>
          <w:vertAlign w:val="superscript"/>
        </w:rPr>
        <w:t>[35]</w:t>
      </w:r>
      <w:r>
        <w:rPr>
          <w:rFonts w:hint="eastAsia"/>
        </w:rPr>
        <w:t>模型</w:t>
      </w:r>
      <w:r>
        <w:t>利用成对的注意力组件去抽取更有用的信息来引导模型训练。</w:t>
      </w:r>
    </w:p>
    <w:p w14:paraId="12DD2E00" w14:textId="70390048" w:rsidR="009F151B" w:rsidRDefault="00A24E16">
      <w:pPr>
        <w:ind w:firstLineChars="200" w:firstLine="480"/>
      </w:pPr>
      <w:r>
        <w:rPr>
          <w:rFonts w:hint="eastAsia"/>
        </w:rPr>
        <w:t>实验中的</w:t>
      </w:r>
      <w:r>
        <w:t>FRSKD</w:t>
      </w:r>
      <w:r>
        <w:rPr>
          <w:vertAlign w:val="superscript"/>
        </w:rPr>
        <w:t>[8]</w:t>
      </w:r>
      <w:r>
        <w:rPr>
          <w:rFonts w:hint="eastAsia"/>
        </w:rPr>
        <w:t>模型</w:t>
      </w:r>
      <w:r>
        <w:t>和</w:t>
      </w:r>
      <w:r>
        <w:t>SLA-SD</w:t>
      </w:r>
      <w:r>
        <w:rPr>
          <w:vertAlign w:val="superscript"/>
        </w:rPr>
        <w:t>[9]</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0" w:name="_Toc97905711"/>
      <w:bookmarkStart w:id="191" w:name="_Toc99472892"/>
      <w:bookmarkStart w:id="192" w:name="_Ref100337840"/>
      <w:bookmarkStart w:id="193" w:name="_Ref100337857"/>
      <w:bookmarkStart w:id="194" w:name="_Ref100337937"/>
      <w:bookmarkStart w:id="195" w:name="_Toc100852485"/>
      <w:r>
        <w:rPr>
          <w:rFonts w:hint="eastAsia"/>
        </w:rPr>
        <w:t>实验</w:t>
      </w:r>
      <w:r>
        <w:t>结果</w:t>
      </w:r>
      <w:bookmarkEnd w:id="190"/>
      <w:r>
        <w:rPr>
          <w:rFonts w:hint="eastAsia"/>
        </w:rPr>
        <w:t>与分析</w:t>
      </w:r>
      <w:bookmarkEnd w:id="191"/>
      <w:bookmarkEnd w:id="192"/>
      <w:bookmarkEnd w:id="193"/>
      <w:bookmarkEnd w:id="194"/>
      <w:bookmarkEnd w:id="195"/>
    </w:p>
    <w:p w14:paraId="7220404A" w14:textId="5D077A76" w:rsidR="009F151B" w:rsidRDefault="00A24E16">
      <w:pPr>
        <w:pStyle w:val="3"/>
      </w:pPr>
      <w:bookmarkStart w:id="196"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6"/>
    </w:p>
    <w:p w14:paraId="5A4F4D31" w14:textId="077520E5"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残差网络框架</w:t>
      </w:r>
      <w:r w:rsidR="00F8751D">
        <w:rPr>
          <w:rFonts w:hint="eastAsia"/>
          <w:szCs w:val="21"/>
        </w:rPr>
        <w:t>（</w:t>
      </w:r>
      <w:proofErr w:type="spellStart"/>
      <w:r w:rsidR="00F8751D">
        <w:rPr>
          <w:rFonts w:hint="eastAsia"/>
          <w:szCs w:val="21"/>
        </w:rPr>
        <w:t>R</w:t>
      </w:r>
      <w:r w:rsidR="00F8751D">
        <w:rPr>
          <w:szCs w:val="21"/>
        </w:rPr>
        <w:t>esNet</w:t>
      </w:r>
      <w:proofErr w:type="spellEnd"/>
      <w:r w:rsidR="00F8751D">
        <w:rPr>
          <w:rFonts w:hint="eastAsia"/>
          <w:szCs w:val="21"/>
        </w:rPr>
        <w:t>）</w:t>
      </w:r>
      <w:r>
        <w:rPr>
          <w:rFonts w:hint="eastAsia"/>
          <w:szCs w:val="21"/>
        </w:rPr>
        <w:t>、宽残差网络框架</w:t>
      </w:r>
      <w:r w:rsidR="00E33311">
        <w:rPr>
          <w:rFonts w:hint="eastAsia"/>
          <w:szCs w:val="21"/>
        </w:rPr>
        <w:t>（</w:t>
      </w:r>
      <w:r w:rsidR="00E33311">
        <w:rPr>
          <w:rFonts w:hint="eastAsia"/>
          <w:szCs w:val="21"/>
        </w:rPr>
        <w:t>WRN</w:t>
      </w:r>
      <w:r w:rsidR="00E33311">
        <w:rPr>
          <w:rFonts w:hint="eastAsia"/>
          <w:szCs w:val="21"/>
        </w:rPr>
        <w:t>）</w:t>
      </w:r>
      <w:r>
        <w:rPr>
          <w:rFonts w:hint="eastAsia"/>
          <w:szCs w:val="21"/>
        </w:rPr>
        <w:t>、残差密集网络框架</w:t>
      </w:r>
      <w:r w:rsidR="00CE2059">
        <w:rPr>
          <w:rFonts w:hint="eastAsia"/>
          <w:szCs w:val="21"/>
        </w:rPr>
        <w:t>（</w:t>
      </w:r>
      <w:proofErr w:type="spellStart"/>
      <w:r w:rsidR="00CE2059">
        <w:rPr>
          <w:rFonts w:hint="eastAsia"/>
          <w:szCs w:val="21"/>
        </w:rPr>
        <w:t>D</w:t>
      </w:r>
      <w:r w:rsidR="00CE2059">
        <w:rPr>
          <w:szCs w:val="21"/>
        </w:rPr>
        <w:t>enseNet</w:t>
      </w:r>
      <w:proofErr w:type="spellEnd"/>
      <w:r w:rsidR="00CE2059">
        <w:rPr>
          <w:rFonts w:hint="eastAsia"/>
          <w:szCs w:val="21"/>
        </w:rPr>
        <w:t>）</w:t>
      </w:r>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1618E3">
        <w:rPr>
          <w:szCs w:val="21"/>
        </w:rPr>
        <w:t>c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w:t>
      </w:r>
      <w:r w:rsidRPr="00E64226">
        <w:rPr>
          <w:rFonts w:hint="eastAsia"/>
        </w:rPr>
        <w:t>别如</w:t>
      </w:r>
      <w:proofErr w:type="gramEnd"/>
      <w:r w:rsidR="0055490B" w:rsidRPr="00E64226">
        <w:fldChar w:fldCharType="begin"/>
      </w:r>
      <w:r w:rsidR="0055490B" w:rsidRPr="00E64226">
        <w:instrText xml:space="preserve"> </w:instrText>
      </w:r>
      <w:r w:rsidR="0055490B" w:rsidRPr="00E64226">
        <w:rPr>
          <w:rFonts w:hint="eastAsia"/>
        </w:rPr>
        <w:instrText>REF _Ref100577341 \h</w:instrText>
      </w:r>
      <w:r w:rsidR="0055490B" w:rsidRPr="00E64226">
        <w:instrText xml:space="preserve">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2</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3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3</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6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4</w:t>
      </w:r>
      <w:r w:rsidR="0055490B" w:rsidRPr="00E64226">
        <w:fldChar w:fldCharType="end"/>
      </w:r>
      <w:r w:rsidRPr="00E64226">
        <w:rPr>
          <w:rFonts w:hint="eastAsia"/>
        </w:rPr>
        <w:t>所示</w:t>
      </w:r>
      <w:r>
        <w:rPr>
          <w:rFonts w:hint="eastAsia"/>
          <w:szCs w:val="21"/>
        </w:rPr>
        <w:t>，最优</w:t>
      </w:r>
      <w:r>
        <w:rPr>
          <w:szCs w:val="21"/>
        </w:rPr>
        <w:t>的结果用粗体标注。</w:t>
      </w:r>
    </w:p>
    <w:p w14:paraId="27993EFC" w14:textId="0D204716" w:rsidR="001010D9" w:rsidRDefault="008D435E">
      <w:pPr>
        <w:ind w:firstLineChars="200" w:firstLine="480"/>
        <w:rPr>
          <w:szCs w:val="21"/>
        </w:rPr>
      </w:pPr>
      <w:r>
        <w:rPr>
          <w:rFonts w:hint="eastAsia"/>
          <w:szCs w:val="21"/>
        </w:rPr>
        <w:t>值得一提的是，</w:t>
      </w:r>
      <w:r w:rsidR="000B4295">
        <w:rPr>
          <w:rFonts w:hint="eastAsia"/>
          <w:szCs w:val="21"/>
        </w:rPr>
        <w:t>此处</w:t>
      </w:r>
      <w:r w:rsidR="00AB6C8E">
        <w:rPr>
          <w:rFonts w:hint="eastAsia"/>
          <w:szCs w:val="21"/>
        </w:rPr>
        <w:t>SKDSA</w:t>
      </w:r>
      <w:r w:rsidR="00AB6C8E">
        <w:rPr>
          <w:rFonts w:hint="eastAsia"/>
          <w:szCs w:val="21"/>
        </w:rPr>
        <w:t>模型结合的</w:t>
      </w:r>
      <w:r>
        <w:rPr>
          <w:rFonts w:hint="eastAsia"/>
          <w:szCs w:val="21"/>
        </w:rPr>
        <w:t>数据增强模型是</w:t>
      </w:r>
      <w:r w:rsidR="0024217D">
        <w:rPr>
          <w:szCs w:val="21"/>
        </w:rPr>
        <w:t>cutout</w:t>
      </w:r>
      <w:r w:rsidR="005A6616">
        <w:rPr>
          <w:rFonts w:hint="eastAsia"/>
          <w:szCs w:val="21"/>
        </w:rPr>
        <w:t>模型</w:t>
      </w:r>
      <w:r w:rsidR="008562FB">
        <w:rPr>
          <w:rFonts w:hint="eastAsia"/>
          <w:szCs w:val="21"/>
        </w:rPr>
        <w:t>，</w:t>
      </w:r>
      <w:r w:rsidR="00A84E67">
        <w:rPr>
          <w:rFonts w:hint="eastAsia"/>
          <w:szCs w:val="21"/>
        </w:rPr>
        <w:t>对</w:t>
      </w:r>
      <w:r w:rsidR="00010A7C">
        <w:rPr>
          <w:rFonts w:hint="eastAsia"/>
          <w:szCs w:val="21"/>
        </w:rPr>
        <w:t>结合</w:t>
      </w:r>
      <w:r w:rsidR="008562FB">
        <w:rPr>
          <w:rFonts w:hint="eastAsia"/>
          <w:szCs w:val="21"/>
        </w:rPr>
        <w:t>另外</w:t>
      </w:r>
      <w:r w:rsidR="00875D50">
        <w:rPr>
          <w:rFonts w:hint="eastAsia"/>
          <w:szCs w:val="21"/>
        </w:rPr>
        <w:t>两种数据增强</w:t>
      </w:r>
      <w:r w:rsidR="00D936C2">
        <w:rPr>
          <w:rFonts w:hint="eastAsia"/>
          <w:szCs w:val="21"/>
        </w:rPr>
        <w:t>模型</w:t>
      </w:r>
      <w:r w:rsidR="00875D50">
        <w:rPr>
          <w:rFonts w:hint="eastAsia"/>
          <w:szCs w:val="21"/>
        </w:rPr>
        <w:t>的讨论详见</w:t>
      </w:r>
      <w:r w:rsidR="00EE28DA">
        <w:rPr>
          <w:rFonts w:hint="eastAsia"/>
          <w:szCs w:val="21"/>
        </w:rPr>
        <w:t>4.</w:t>
      </w:r>
      <w:r w:rsidR="00EE28DA">
        <w:rPr>
          <w:szCs w:val="21"/>
        </w:rPr>
        <w:t>3</w:t>
      </w:r>
      <w:r w:rsidR="00EE28DA">
        <w:rPr>
          <w:rFonts w:hint="eastAsia"/>
          <w:szCs w:val="21"/>
        </w:rPr>
        <w:t>.</w:t>
      </w:r>
      <w:r w:rsidR="00EE28DA">
        <w:rPr>
          <w:szCs w:val="21"/>
        </w:rPr>
        <w:t>2</w:t>
      </w:r>
      <w:r w:rsidR="00875D50">
        <w:rPr>
          <w:rFonts w:hint="eastAsia"/>
          <w:szCs w:val="21"/>
        </w:rPr>
        <w:t>。</w:t>
      </w:r>
    </w:p>
    <w:p w14:paraId="5DB06B47" w14:textId="432EB6E3" w:rsidR="008065F3" w:rsidRDefault="008065F3" w:rsidP="008065F3">
      <w:pPr>
        <w:ind w:firstLineChars="200" w:firstLine="480"/>
        <w:rPr>
          <w:szCs w:val="21"/>
        </w:rPr>
      </w:pPr>
      <w:r>
        <w:rPr>
          <w:rFonts w:hint="eastAsia"/>
          <w:szCs w:val="21"/>
        </w:rPr>
        <w:t>从</w:t>
      </w:r>
      <w:r w:rsidR="00471D1A" w:rsidRPr="00E64226">
        <w:fldChar w:fldCharType="begin"/>
      </w:r>
      <w:r w:rsidR="00471D1A" w:rsidRPr="00E64226">
        <w:instrText xml:space="preserve"> </w:instrText>
      </w:r>
      <w:r w:rsidR="00471D1A" w:rsidRPr="00E64226">
        <w:rPr>
          <w:rFonts w:hint="eastAsia"/>
        </w:rPr>
        <w:instrText>REF _Ref100577341 \h</w:instrText>
      </w:r>
      <w:r w:rsidR="00471D1A" w:rsidRPr="00E64226">
        <w:instrText xml:space="preserve">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2</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3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3</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6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4</w:t>
      </w:r>
      <w:r w:rsidR="00471D1A"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C40984">
        <w:rPr>
          <w:rFonts w:hint="eastAsia"/>
          <w:szCs w:val="21"/>
        </w:rPr>
        <w:t>基于</w:t>
      </w:r>
      <w:proofErr w:type="spellStart"/>
      <w:r w:rsidR="00C40984">
        <w:rPr>
          <w:rFonts w:hint="eastAsia"/>
          <w:szCs w:val="21"/>
        </w:rPr>
        <w:t>R</w:t>
      </w:r>
      <w:r w:rsidR="00C40984">
        <w:rPr>
          <w:szCs w:val="21"/>
        </w:rPr>
        <w:t>esNet</w:t>
      </w:r>
      <w:proofErr w:type="spellEnd"/>
      <w:r w:rsidR="00532003">
        <w:rPr>
          <w:rFonts w:hint="eastAsia"/>
          <w:szCs w:val="21"/>
        </w:rPr>
        <w:t>框架</w:t>
      </w:r>
      <w:r w:rsidR="00C40984">
        <w:rPr>
          <w:rFonts w:hint="eastAsia"/>
          <w:szCs w:val="21"/>
        </w:rPr>
        <w:t>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A354EC">
        <w:rPr>
          <w:rFonts w:hint="eastAsia"/>
          <w:szCs w:val="21"/>
        </w:rPr>
        <w:t>基于</w:t>
      </w:r>
      <w:proofErr w:type="spellStart"/>
      <w:r w:rsidR="00A354EC">
        <w:rPr>
          <w:rFonts w:hint="eastAsia"/>
          <w:szCs w:val="21"/>
        </w:rPr>
        <w:t>R</w:t>
      </w:r>
      <w:r w:rsidR="00A354EC">
        <w:rPr>
          <w:szCs w:val="21"/>
        </w:rPr>
        <w:t>esNet</w:t>
      </w:r>
      <w:proofErr w:type="spellEnd"/>
      <w:r w:rsidR="00A354E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lastRenderedPageBreak/>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w:t>
      </w:r>
      <w:r w:rsidR="001410A4">
        <w:rPr>
          <w:rFonts w:hint="eastAsia"/>
          <w:szCs w:val="21"/>
        </w:rPr>
        <w:t>基于</w:t>
      </w:r>
      <w:r w:rsidR="001410A4">
        <w:rPr>
          <w:rFonts w:hint="eastAsia"/>
          <w:szCs w:val="21"/>
        </w:rPr>
        <w:t>W</w:t>
      </w:r>
      <w:r w:rsidR="001410A4">
        <w:rPr>
          <w:szCs w:val="21"/>
        </w:rPr>
        <w:t>RN</w:t>
      </w:r>
      <w:r w:rsidR="00225F5F">
        <w:rPr>
          <w:rFonts w:hint="eastAsia"/>
          <w:szCs w:val="21"/>
        </w:rPr>
        <w:t>框架</w:t>
      </w:r>
      <w:r w:rsidR="001410A4">
        <w:rPr>
          <w:rFonts w:hint="eastAsia"/>
          <w:szCs w:val="21"/>
        </w:rPr>
        <w:t>的</w:t>
      </w:r>
      <w:r w:rsidR="000D71BD">
        <w:rPr>
          <w:rFonts w:hint="eastAsia"/>
          <w:szCs w:val="21"/>
        </w:rPr>
        <w:t>SKDSA</w:t>
      </w:r>
      <w:r w:rsidR="000D71BD">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41413C">
        <w:rPr>
          <w:rFonts w:hint="eastAsia"/>
          <w:szCs w:val="21"/>
        </w:rPr>
        <w:t>基于</w:t>
      </w:r>
      <w:r w:rsidR="0041413C">
        <w:rPr>
          <w:rFonts w:hint="eastAsia"/>
          <w:szCs w:val="21"/>
        </w:rPr>
        <w:t>W</w:t>
      </w:r>
      <w:r w:rsidR="0041413C">
        <w:rPr>
          <w:szCs w:val="21"/>
        </w:rPr>
        <w:t>RN</w:t>
      </w:r>
      <w:r w:rsidR="0041413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w:t>
      </w:r>
      <w:r w:rsidR="000E72ED">
        <w:rPr>
          <w:rFonts w:hint="eastAsia"/>
          <w:szCs w:val="21"/>
        </w:rPr>
        <w:t>基于</w:t>
      </w:r>
      <w:proofErr w:type="spellStart"/>
      <w:r w:rsidR="000E72ED">
        <w:rPr>
          <w:rFonts w:hint="eastAsia"/>
          <w:szCs w:val="21"/>
        </w:rPr>
        <w:t>D</w:t>
      </w:r>
      <w:r w:rsidR="000E72ED">
        <w:rPr>
          <w:szCs w:val="21"/>
        </w:rPr>
        <w:t>enseNet</w:t>
      </w:r>
      <w:proofErr w:type="spellEnd"/>
      <w:r>
        <w:rPr>
          <w:rFonts w:hint="eastAsia"/>
          <w:szCs w:val="21"/>
        </w:rPr>
        <w:t>框架</w:t>
      </w:r>
      <w:r w:rsidR="00A87F10">
        <w:rPr>
          <w:rFonts w:hint="eastAsia"/>
          <w:szCs w:val="21"/>
        </w:rPr>
        <w:t>的</w:t>
      </w:r>
      <w:r w:rsidR="00A87F10">
        <w:rPr>
          <w:rFonts w:hint="eastAsia"/>
          <w:szCs w:val="21"/>
        </w:rPr>
        <w:t>SKDSA</w:t>
      </w:r>
      <w:r w:rsidR="00A87F10">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913559">
        <w:rPr>
          <w:rFonts w:hint="eastAsia"/>
          <w:szCs w:val="21"/>
        </w:rPr>
        <w:t>基于</w:t>
      </w:r>
      <w:proofErr w:type="spellStart"/>
      <w:r w:rsidR="00913559">
        <w:rPr>
          <w:rFonts w:hint="eastAsia"/>
          <w:szCs w:val="21"/>
        </w:rPr>
        <w:t>D</w:t>
      </w:r>
      <w:r w:rsidR="00913559">
        <w:rPr>
          <w:szCs w:val="21"/>
        </w:rPr>
        <w:t>enseNet</w:t>
      </w:r>
      <w:proofErr w:type="spellEnd"/>
      <w:r w:rsidR="00913559">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F5149D0" w14:textId="0BAEAD59" w:rsidR="009F151B" w:rsidRDefault="00A24E16">
      <w:pPr>
        <w:pStyle w:val="a8"/>
        <w:keepNext/>
        <w:ind w:left="210" w:hanging="210"/>
        <w:jc w:val="center"/>
        <w:rPr>
          <w:rFonts w:ascii="Times New Roman" w:eastAsiaTheme="minorEastAsia" w:hAnsi="Times New Roman"/>
          <w:sz w:val="21"/>
          <w:szCs w:val="21"/>
        </w:rPr>
      </w:pPr>
      <w:bookmarkStart w:id="197" w:name="_Ref100577341"/>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bookmarkEnd w:id="197"/>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77777777" w:rsidR="009F151B" w:rsidRDefault="009F151B">
      <w:pPr>
        <w:ind w:firstLineChars="200" w:firstLine="480"/>
        <w:rPr>
          <w:szCs w:val="21"/>
        </w:rPr>
      </w:pPr>
    </w:p>
    <w:p w14:paraId="20E91F97" w14:textId="14E7B5FF" w:rsidR="009F151B" w:rsidRPr="00F6371C" w:rsidRDefault="00A24E16">
      <w:pPr>
        <w:pStyle w:val="a8"/>
        <w:keepNext/>
        <w:ind w:left="210" w:hanging="210"/>
        <w:jc w:val="center"/>
        <w:rPr>
          <w:rFonts w:ascii="Times New Roman" w:eastAsiaTheme="minorEastAsia" w:hAnsi="Times New Roman"/>
          <w:sz w:val="21"/>
          <w:szCs w:val="21"/>
        </w:rPr>
      </w:pPr>
      <w:bookmarkStart w:id="198" w:name="_Ref100577343"/>
      <w:r w:rsidRPr="00F6371C">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3</w:t>
      </w:r>
      <w:r w:rsidR="00843153">
        <w:rPr>
          <w:rFonts w:ascii="Times New Roman" w:eastAsiaTheme="minorEastAsia" w:hAnsi="Times New Roman"/>
          <w:sz w:val="21"/>
          <w:szCs w:val="21"/>
        </w:rPr>
        <w:fldChar w:fldCharType="end"/>
      </w:r>
      <w:bookmarkEnd w:id="198"/>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1ECB1205" w14:textId="73ED9B6A" w:rsidR="00083052" w:rsidRDefault="00083052" w:rsidP="00083052">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150EB3">
        <w:rPr>
          <w:rFonts w:hint="eastAsia"/>
          <w:szCs w:val="21"/>
        </w:rPr>
        <w:t>c</w:t>
      </w:r>
      <w:r w:rsidR="00150EB3">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0BA2E7F2" w14:textId="472B228B" w:rsidR="009F151B" w:rsidRDefault="00A24E16">
      <w:pPr>
        <w:pStyle w:val="a8"/>
        <w:keepNext/>
        <w:ind w:left="210" w:hanging="210"/>
        <w:jc w:val="center"/>
        <w:rPr>
          <w:rFonts w:ascii="Times New Roman" w:eastAsiaTheme="minorEastAsia" w:hAnsi="Times New Roman"/>
          <w:sz w:val="21"/>
          <w:szCs w:val="21"/>
        </w:rPr>
      </w:pPr>
      <w:bookmarkStart w:id="199" w:name="_Ref100577346"/>
      <w:r>
        <w:rPr>
          <w:rFonts w:ascii="Times New Roman" w:eastAsiaTheme="minorEastAsia" w:hAnsi="Times New Roman"/>
          <w:sz w:val="21"/>
          <w:szCs w:val="21"/>
        </w:rPr>
        <w:lastRenderedPageBreak/>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bookmarkEnd w:id="199"/>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5E4E3EE" w14:textId="77777777" w:rsidR="009F151B" w:rsidRDefault="009F151B">
      <w:pPr>
        <w:rPr>
          <w:szCs w:val="21"/>
        </w:rPr>
      </w:pPr>
    </w:p>
    <w:p w14:paraId="53ED160A" w14:textId="7BBE90F6" w:rsidR="009F151B" w:rsidRDefault="00A24E16">
      <w:pPr>
        <w:pStyle w:val="3"/>
        <w:rPr>
          <w:rFonts w:eastAsiaTheme="minorEastAsia"/>
          <w:sz w:val="21"/>
          <w:szCs w:val="21"/>
        </w:rPr>
      </w:pPr>
      <w:bookmarkStart w:id="200"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0"/>
    </w:p>
    <w:p w14:paraId="49735200" w14:textId="48236E5D"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残差网络框架</w:t>
      </w:r>
      <w:r w:rsidR="0019408A">
        <w:rPr>
          <w:rFonts w:hint="eastAsia"/>
          <w:szCs w:val="21"/>
        </w:rPr>
        <w:t>（</w:t>
      </w:r>
      <w:proofErr w:type="spellStart"/>
      <w:r w:rsidR="0019408A">
        <w:rPr>
          <w:rFonts w:hint="eastAsia"/>
          <w:szCs w:val="21"/>
        </w:rPr>
        <w:t>R</w:t>
      </w:r>
      <w:r w:rsidR="0019408A">
        <w:rPr>
          <w:szCs w:val="21"/>
        </w:rPr>
        <w:t>esNet</w:t>
      </w:r>
      <w:proofErr w:type="spellEnd"/>
      <w:r w:rsidR="0019408A">
        <w:rPr>
          <w:rFonts w:hint="eastAsia"/>
          <w:szCs w:val="21"/>
        </w:rPr>
        <w:t>）</w:t>
      </w:r>
      <w:r>
        <w:rPr>
          <w:rFonts w:hint="eastAsia"/>
          <w:szCs w:val="21"/>
        </w:rPr>
        <w:t>、残差密集网络框架</w:t>
      </w:r>
      <w:r w:rsidR="00E445CC">
        <w:rPr>
          <w:rFonts w:hint="eastAsia"/>
          <w:szCs w:val="21"/>
        </w:rPr>
        <w:t>（</w:t>
      </w:r>
      <w:proofErr w:type="spellStart"/>
      <w:r w:rsidR="00E445CC">
        <w:rPr>
          <w:rFonts w:hint="eastAsia"/>
          <w:szCs w:val="21"/>
        </w:rPr>
        <w:t>D</w:t>
      </w:r>
      <w:r w:rsidR="00E445CC">
        <w:rPr>
          <w:szCs w:val="21"/>
        </w:rPr>
        <w:t>enseNet</w:t>
      </w:r>
      <w:proofErr w:type="spellEnd"/>
      <w:r w:rsidR="00E445CC">
        <w:rPr>
          <w:rFonts w:hint="eastAsia"/>
          <w:szCs w:val="21"/>
        </w:rPr>
        <w:t>）</w:t>
      </w:r>
      <w:r>
        <w:rPr>
          <w:rFonts w:hint="eastAsia"/>
          <w:szCs w:val="21"/>
        </w:rPr>
        <w:t>在一些细粒度</w:t>
      </w:r>
      <w:r w:rsidR="001F2F57">
        <w:rPr>
          <w:rFonts w:hint="eastAsia"/>
          <w:szCs w:val="21"/>
        </w:rPr>
        <w:t>图像</w:t>
      </w:r>
      <w:r>
        <w:rPr>
          <w:rFonts w:hint="eastAsia"/>
          <w:szCs w:val="21"/>
        </w:rPr>
        <w:t>数据集（</w:t>
      </w:r>
      <w:r>
        <w:t>Caltech-UCSD Bird</w:t>
      </w:r>
      <w:r w:rsidR="00515F04">
        <w:t xml:space="preserve"> </w:t>
      </w:r>
      <w:r>
        <w:t>(CUB200)</w:t>
      </w:r>
      <w:r>
        <w:t>，</w:t>
      </w:r>
      <w:r>
        <w:t>Stanford 40</w:t>
      </w:r>
      <w:r>
        <w:t>，</w:t>
      </w:r>
      <w:r>
        <w:t>Stanford Dogs (Dogs)</w:t>
      </w:r>
      <w:r>
        <w:t>，</w:t>
      </w:r>
      <w:r>
        <w:t>MIT Indoor Scene Recognition (MI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F62D1A">
        <w:rPr>
          <w:szCs w:val="21"/>
        </w:rPr>
        <w:t>c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Pr>
          <w:szCs w:val="21"/>
        </w:rPr>
        <w:t>最</w:t>
      </w:r>
      <w:r>
        <w:rPr>
          <w:rFonts w:hint="eastAsia"/>
          <w:szCs w:val="21"/>
        </w:rPr>
        <w:t>优</w:t>
      </w:r>
      <w:r>
        <w:rPr>
          <w:szCs w:val="21"/>
        </w:rPr>
        <w:t>的结果用粗体标注。</w:t>
      </w:r>
    </w:p>
    <w:p w14:paraId="681DB811" w14:textId="374150FA" w:rsidR="009F151B" w:rsidRDefault="00A24E16">
      <w:pPr>
        <w:pStyle w:val="a8"/>
        <w:keepNext/>
        <w:ind w:left="210" w:hanging="210"/>
        <w:jc w:val="center"/>
        <w:rPr>
          <w:rFonts w:ascii="Times New Roman" w:eastAsiaTheme="minorEastAsia" w:hAnsi="Times New Roman"/>
          <w:sz w:val="21"/>
          <w:szCs w:val="21"/>
        </w:rPr>
      </w:pPr>
      <w:bookmarkStart w:id="201" w:name="_Ref100577769"/>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5</w:t>
      </w:r>
      <w:r w:rsidR="00843153">
        <w:rPr>
          <w:rFonts w:ascii="Times New Roman" w:eastAsiaTheme="minorEastAsia" w:hAnsi="Times New Roman"/>
          <w:sz w:val="21"/>
          <w:szCs w:val="21"/>
        </w:rPr>
        <w:fldChar w:fldCharType="end"/>
      </w:r>
      <w:bookmarkEnd w:id="201"/>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77777777" w:rsidR="009F151B" w:rsidRDefault="00A24E16">
            <w:pPr>
              <w:jc w:val="center"/>
              <w:rPr>
                <w:sz w:val="21"/>
                <w:szCs w:val="21"/>
              </w:rPr>
            </w:pPr>
            <w:r>
              <w:rPr>
                <w:sz w:val="21"/>
                <w:szCs w:val="21"/>
              </w:rPr>
              <w:t>CUB200</w:t>
            </w:r>
          </w:p>
        </w:tc>
        <w:tc>
          <w:tcPr>
            <w:tcW w:w="1746" w:type="dxa"/>
            <w:tcBorders>
              <w:top w:val="single" w:sz="12" w:space="0" w:color="auto"/>
              <w:bottom w:val="single" w:sz="4" w:space="0" w:color="auto"/>
            </w:tcBorders>
          </w:tcPr>
          <w:p w14:paraId="1F72FD8C" w14:textId="77777777" w:rsidR="009F151B" w:rsidRDefault="00A24E16">
            <w:pPr>
              <w:jc w:val="center"/>
              <w:rPr>
                <w:sz w:val="21"/>
                <w:szCs w:val="21"/>
              </w:rPr>
            </w:pPr>
            <w:r>
              <w:rPr>
                <w:sz w:val="21"/>
                <w:szCs w:val="21"/>
              </w:rPr>
              <w:t>MI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77777777" w:rsidR="009F151B" w:rsidRDefault="00A24E16">
            <w:pPr>
              <w:jc w:val="center"/>
              <w:rPr>
                <w:sz w:val="21"/>
                <w:szCs w:val="21"/>
              </w:rPr>
            </w:pPr>
            <w:r>
              <w:rPr>
                <w:sz w:val="21"/>
                <w:szCs w:val="21"/>
              </w:rPr>
              <w:t>Stanford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56D33F93"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w:t>
      </w:r>
      <w:r>
        <w:rPr>
          <w:szCs w:val="21"/>
        </w:rPr>
        <w:lastRenderedPageBreak/>
        <w:t>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4C57B3BF" w:rsidR="009F151B" w:rsidRDefault="00A24E16">
      <w:pPr>
        <w:pStyle w:val="a8"/>
        <w:keepNext/>
        <w:ind w:left="210" w:hanging="210"/>
        <w:jc w:val="center"/>
        <w:rPr>
          <w:rFonts w:ascii="Times New Roman" w:eastAsiaTheme="minorEastAsia" w:hAnsi="Times New Roman"/>
          <w:sz w:val="21"/>
          <w:szCs w:val="21"/>
        </w:rPr>
      </w:pPr>
      <w:bookmarkStart w:id="202" w:name="_Ref100577770"/>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6</w:t>
      </w:r>
      <w:r w:rsidR="00843153">
        <w:rPr>
          <w:rFonts w:ascii="Times New Roman" w:eastAsiaTheme="minorEastAsia" w:hAnsi="Times New Roman"/>
          <w:sz w:val="21"/>
          <w:szCs w:val="21"/>
        </w:rPr>
        <w:fldChar w:fldCharType="end"/>
      </w:r>
      <w:bookmarkEnd w:id="202"/>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77777777" w:rsidR="009F151B" w:rsidRDefault="00A24E16">
            <w:pPr>
              <w:jc w:val="center"/>
              <w:rPr>
                <w:sz w:val="21"/>
                <w:szCs w:val="21"/>
              </w:rPr>
            </w:pPr>
            <w:r>
              <w:rPr>
                <w:sz w:val="21"/>
                <w:szCs w:val="21"/>
              </w:rPr>
              <w:t>CUB200</w:t>
            </w:r>
          </w:p>
        </w:tc>
        <w:tc>
          <w:tcPr>
            <w:tcW w:w="1252" w:type="pct"/>
            <w:tcBorders>
              <w:top w:val="single" w:sz="12" w:space="0" w:color="auto"/>
              <w:bottom w:val="single" w:sz="4" w:space="0" w:color="auto"/>
            </w:tcBorders>
          </w:tcPr>
          <w:p w14:paraId="3F315889" w14:textId="77777777" w:rsidR="009F151B" w:rsidRDefault="00A24E16">
            <w:pPr>
              <w:jc w:val="center"/>
              <w:rPr>
                <w:sz w:val="21"/>
                <w:szCs w:val="21"/>
              </w:rPr>
            </w:pPr>
            <w:r>
              <w:rPr>
                <w:sz w:val="21"/>
                <w:szCs w:val="21"/>
              </w:rPr>
              <w:t>MI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C28241D"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2C7638">
        <w:rPr>
          <w:rFonts w:hint="eastAsia"/>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7158E7EC" w14:textId="6F48459D" w:rsidR="00264778"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w:t>
      </w:r>
      <w:r w:rsidRPr="009952CE">
        <w:rPr>
          <w:rFonts w:hint="eastAsia"/>
        </w:rPr>
        <w:t>如</w:t>
      </w:r>
      <w:proofErr w:type="gramEnd"/>
      <w:r w:rsidR="009952CE" w:rsidRPr="009952CE">
        <w:fldChar w:fldCharType="begin"/>
      </w:r>
      <w:r w:rsidR="009952CE" w:rsidRPr="009952CE">
        <w:instrText xml:space="preserve"> </w:instrText>
      </w:r>
      <w:r w:rsidR="009952CE" w:rsidRPr="009952CE">
        <w:rPr>
          <w:rFonts w:hint="eastAsia"/>
        </w:rPr>
        <w:instrText>REF _Ref100577849 \h</w:instrText>
      </w:r>
      <w:r w:rsidR="009952CE" w:rsidRPr="009952CE">
        <w:instrText xml:space="preserve"> </w:instrText>
      </w:r>
      <w:r w:rsidR="009952CE">
        <w:instrText xml:space="preserve"> \* MERGEFORMAT </w:instrText>
      </w:r>
      <w:r w:rsidR="009952CE" w:rsidRPr="009952CE">
        <w:fldChar w:fldCharType="separate"/>
      </w:r>
      <w:r w:rsidR="009952CE" w:rsidRPr="009952CE">
        <w:rPr>
          <w:rFonts w:eastAsiaTheme="minorEastAsia"/>
        </w:rPr>
        <w:t>表</w:t>
      </w:r>
      <w:r w:rsidR="009952CE" w:rsidRPr="009952CE">
        <w:rPr>
          <w:rFonts w:eastAsiaTheme="minorEastAsia"/>
          <w:noProof/>
        </w:rPr>
        <w:t>4</w:t>
      </w:r>
      <w:r w:rsidR="009952CE" w:rsidRPr="009952CE">
        <w:rPr>
          <w:rFonts w:eastAsiaTheme="minorEastAsia"/>
        </w:rPr>
        <w:t>.</w:t>
      </w:r>
      <w:r w:rsidR="009952CE" w:rsidRPr="009952CE">
        <w:rPr>
          <w:rFonts w:eastAsiaTheme="minorEastAsia"/>
          <w:noProof/>
        </w:rPr>
        <w:t>7</w:t>
      </w:r>
      <w:r w:rsidR="009952CE" w:rsidRPr="009952CE">
        <w:fldChar w:fldCharType="end"/>
      </w:r>
      <w:r w:rsidRPr="009952CE">
        <w:rPr>
          <w:rFonts w:hint="eastAsia"/>
        </w:rPr>
        <w:t>所示</w:t>
      </w:r>
      <w:r>
        <w:rPr>
          <w:rFonts w:hint="eastAsia"/>
          <w:szCs w:val="21"/>
        </w:rPr>
        <w:t>，</w:t>
      </w:r>
      <w:r>
        <w:rPr>
          <w:szCs w:val="21"/>
        </w:rPr>
        <w:t>最</w:t>
      </w:r>
      <w:r>
        <w:rPr>
          <w:rFonts w:hint="eastAsia"/>
          <w:szCs w:val="21"/>
        </w:rPr>
        <w:t>优</w:t>
      </w:r>
      <w:r>
        <w:rPr>
          <w:szCs w:val="21"/>
        </w:rPr>
        <w:t>的结果用粗体标注。</w:t>
      </w:r>
    </w:p>
    <w:p w14:paraId="3875B175" w14:textId="1625AF92" w:rsidR="00E6676B" w:rsidRPr="00264778" w:rsidRDefault="00E6676B" w:rsidP="00264778">
      <w:pPr>
        <w:ind w:firstLine="480"/>
        <w:rPr>
          <w:szCs w:val="21"/>
        </w:rPr>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w:t>
      </w:r>
      <w:r>
        <w:rPr>
          <w:rFonts w:hint="eastAsia"/>
          <w:szCs w:val="21"/>
        </w:rPr>
        <w:lastRenderedPageBreak/>
        <w:t>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6ECE03AD" w14:textId="7B0D25EE" w:rsidR="009F151B" w:rsidRDefault="00A24E16">
      <w:pPr>
        <w:ind w:firstLineChars="200" w:firstLine="420"/>
        <w:jc w:val="center"/>
        <w:rPr>
          <w:rFonts w:eastAsiaTheme="minorEastAsia"/>
          <w:sz w:val="21"/>
          <w:szCs w:val="21"/>
        </w:rPr>
      </w:pPr>
      <w:bookmarkStart w:id="203" w:name="_Ref100577849"/>
      <w:r>
        <w:rPr>
          <w:rFonts w:eastAsiaTheme="minorEastAsia"/>
          <w:sz w:val="21"/>
          <w:szCs w:val="21"/>
        </w:rPr>
        <w:t>表</w:t>
      </w:r>
      <w:r w:rsidR="00843153">
        <w:rPr>
          <w:rFonts w:eastAsiaTheme="minorEastAsia"/>
          <w:sz w:val="21"/>
          <w:szCs w:val="21"/>
        </w:rPr>
        <w:fldChar w:fldCharType="begin"/>
      </w:r>
      <w:r w:rsidR="00843153">
        <w:rPr>
          <w:rFonts w:eastAsiaTheme="minorEastAsia"/>
          <w:sz w:val="21"/>
          <w:szCs w:val="21"/>
        </w:rPr>
        <w:instrText xml:space="preserve"> STYLEREF 1 \s </w:instrText>
      </w:r>
      <w:r w:rsidR="00843153">
        <w:rPr>
          <w:rFonts w:eastAsiaTheme="minorEastAsia"/>
          <w:sz w:val="21"/>
          <w:szCs w:val="21"/>
        </w:rPr>
        <w:fldChar w:fldCharType="separate"/>
      </w:r>
      <w:r w:rsidR="00843153">
        <w:rPr>
          <w:rFonts w:eastAsiaTheme="minorEastAsia"/>
          <w:noProof/>
          <w:sz w:val="21"/>
          <w:szCs w:val="21"/>
        </w:rPr>
        <w:t>4</w:t>
      </w:r>
      <w:r w:rsidR="00843153">
        <w:rPr>
          <w:rFonts w:eastAsiaTheme="minorEastAsia"/>
          <w:sz w:val="21"/>
          <w:szCs w:val="21"/>
        </w:rPr>
        <w:fldChar w:fldCharType="end"/>
      </w:r>
      <w:r w:rsidR="00843153">
        <w:rPr>
          <w:rFonts w:eastAsiaTheme="minorEastAsia"/>
          <w:sz w:val="21"/>
          <w:szCs w:val="21"/>
        </w:rPr>
        <w:t>.</w:t>
      </w:r>
      <w:r w:rsidR="00843153">
        <w:rPr>
          <w:rFonts w:eastAsiaTheme="minorEastAsia"/>
          <w:sz w:val="21"/>
          <w:szCs w:val="21"/>
        </w:rPr>
        <w:fldChar w:fldCharType="begin"/>
      </w:r>
      <w:r w:rsidR="00843153">
        <w:rPr>
          <w:rFonts w:eastAsiaTheme="minorEastAsia"/>
          <w:sz w:val="21"/>
          <w:szCs w:val="21"/>
        </w:rPr>
        <w:instrText xml:space="preserve"> SEQ </w:instrText>
      </w:r>
      <w:r w:rsidR="00843153">
        <w:rPr>
          <w:rFonts w:eastAsiaTheme="minorEastAsia"/>
          <w:sz w:val="21"/>
          <w:szCs w:val="21"/>
        </w:rPr>
        <w:instrText>表格</w:instrText>
      </w:r>
      <w:r w:rsidR="00843153">
        <w:rPr>
          <w:rFonts w:eastAsiaTheme="minorEastAsia"/>
          <w:sz w:val="21"/>
          <w:szCs w:val="21"/>
        </w:rPr>
        <w:instrText xml:space="preserve"> \* ARABIC \s 1 </w:instrText>
      </w:r>
      <w:r w:rsidR="00843153">
        <w:rPr>
          <w:rFonts w:eastAsiaTheme="minorEastAsia"/>
          <w:sz w:val="21"/>
          <w:szCs w:val="21"/>
        </w:rPr>
        <w:fldChar w:fldCharType="separate"/>
      </w:r>
      <w:r w:rsidR="00843153">
        <w:rPr>
          <w:rFonts w:eastAsiaTheme="minorEastAsia"/>
          <w:noProof/>
          <w:sz w:val="21"/>
          <w:szCs w:val="21"/>
        </w:rPr>
        <w:t>7</w:t>
      </w:r>
      <w:r w:rsidR="00843153">
        <w:rPr>
          <w:rFonts w:eastAsiaTheme="minorEastAsia"/>
          <w:sz w:val="21"/>
          <w:szCs w:val="21"/>
        </w:rPr>
        <w:fldChar w:fldCharType="end"/>
      </w:r>
      <w:bookmarkEnd w:id="203"/>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77777777" w:rsidR="00E33837" w:rsidRDefault="00E33837">
      <w:pPr>
        <w:ind w:firstLineChars="200" w:firstLine="480"/>
      </w:pPr>
    </w:p>
    <w:p w14:paraId="019A3E74" w14:textId="7001D53F" w:rsidR="009F151B" w:rsidRDefault="00A24E16">
      <w:pPr>
        <w:pStyle w:val="2"/>
      </w:pPr>
      <w:bookmarkStart w:id="204" w:name="_Toc97905712"/>
      <w:bookmarkStart w:id="205" w:name="_Toc99472893"/>
      <w:bookmarkStart w:id="206" w:name="_Ref100337875"/>
      <w:bookmarkStart w:id="207" w:name="_Ref100337982"/>
      <w:bookmarkStart w:id="208" w:name="_Toc100852486"/>
      <w:r>
        <w:t>消融</w:t>
      </w:r>
      <w:bookmarkEnd w:id="204"/>
      <w:bookmarkEnd w:id="205"/>
      <w:bookmarkEnd w:id="206"/>
      <w:bookmarkEnd w:id="207"/>
      <w:r w:rsidR="00F32FD1">
        <w:rPr>
          <w:rFonts w:hint="eastAsia"/>
        </w:rPr>
        <w:t>实验与分析</w:t>
      </w:r>
      <w:bookmarkEnd w:id="208"/>
    </w:p>
    <w:p w14:paraId="155A97CC" w14:textId="210D5275" w:rsidR="009F151B" w:rsidRDefault="00A24E16">
      <w:pPr>
        <w:pStyle w:val="3"/>
        <w:rPr>
          <w:szCs w:val="21"/>
        </w:rPr>
      </w:pPr>
      <w:bookmarkStart w:id="209" w:name="_Ref99821084"/>
      <w:r>
        <w:rPr>
          <w:szCs w:val="21"/>
        </w:rPr>
        <w:t>自注意力</w:t>
      </w:r>
      <w:r w:rsidR="00425C3A">
        <w:rPr>
          <w:rFonts w:hint="eastAsia"/>
          <w:szCs w:val="21"/>
        </w:rPr>
        <w:t>模块</w:t>
      </w:r>
      <w:r>
        <w:rPr>
          <w:szCs w:val="21"/>
        </w:rPr>
        <w:t>的重要性</w:t>
      </w:r>
      <w:bookmarkEnd w:id="209"/>
    </w:p>
    <w:p w14:paraId="17211378" w14:textId="14E680D1" w:rsidR="001336BD" w:rsidRPr="001336BD" w:rsidRDefault="001336BD" w:rsidP="00CA1397">
      <w:pPr>
        <w:ind w:firstLineChars="200" w:firstLine="480"/>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残差网络框架</w:t>
      </w:r>
      <w:r w:rsidR="00A76306">
        <w:rPr>
          <w:rFonts w:hint="eastAsia"/>
          <w:szCs w:val="21"/>
        </w:rPr>
        <w:t>（</w:t>
      </w:r>
      <w:proofErr w:type="spellStart"/>
      <w:r w:rsidR="00A76306">
        <w:rPr>
          <w:rFonts w:hint="eastAsia"/>
          <w:szCs w:val="21"/>
        </w:rPr>
        <w:t>R</w:t>
      </w:r>
      <w:r w:rsidR="00A76306">
        <w:rPr>
          <w:szCs w:val="21"/>
        </w:rPr>
        <w:t>esNet</w:t>
      </w:r>
      <w:proofErr w:type="spellEnd"/>
      <w:r w:rsidR="00A76306">
        <w:rPr>
          <w:rFonts w:hint="eastAsia"/>
          <w:szCs w:val="21"/>
        </w:rPr>
        <w:t>）</w:t>
      </w:r>
      <w:r>
        <w:rPr>
          <w:rFonts w:hint="eastAsia"/>
          <w:szCs w:val="21"/>
        </w:rPr>
        <w:t>、宽残差网络框架</w:t>
      </w:r>
      <w:r w:rsidR="00503DA4">
        <w:rPr>
          <w:rFonts w:hint="eastAsia"/>
          <w:szCs w:val="21"/>
        </w:rPr>
        <w:t>（</w:t>
      </w:r>
      <w:r w:rsidR="00503DA4">
        <w:rPr>
          <w:rFonts w:hint="eastAsia"/>
          <w:szCs w:val="21"/>
        </w:rPr>
        <w:t>WRN</w:t>
      </w:r>
      <w:r w:rsidR="00503DA4">
        <w:rPr>
          <w:rFonts w:hint="eastAsia"/>
          <w:szCs w:val="21"/>
        </w:rPr>
        <w:t>）</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811495">
        <w:rPr>
          <w:rFonts w:hint="eastAsia"/>
        </w:rPr>
        <w:t>果如</w:t>
      </w:r>
      <w:r w:rsidR="00F319D1" w:rsidRPr="00811495">
        <w:fldChar w:fldCharType="begin"/>
      </w:r>
      <w:r w:rsidR="00F319D1" w:rsidRPr="00811495">
        <w:instrText xml:space="preserve"> </w:instrText>
      </w:r>
      <w:r w:rsidR="00F319D1" w:rsidRPr="00811495">
        <w:rPr>
          <w:rFonts w:hint="eastAsia"/>
        </w:rPr>
        <w:instrText>REF _Ref100650663 \h</w:instrText>
      </w:r>
      <w:r w:rsidR="00F319D1" w:rsidRPr="00811495">
        <w:instrText xml:space="preserve"> </w:instrText>
      </w:r>
      <w:r w:rsidR="00811495">
        <w:instrText xml:space="preserve"> \* MERGEFORMAT </w:instrText>
      </w:r>
      <w:r w:rsidR="00F319D1" w:rsidRPr="00811495">
        <w:fldChar w:fldCharType="separate"/>
      </w:r>
      <w:r w:rsidR="00F319D1" w:rsidRPr="00811495">
        <w:rPr>
          <w:rFonts w:eastAsiaTheme="minorEastAsia"/>
        </w:rPr>
        <w:t>表</w:t>
      </w:r>
      <w:r w:rsidR="00F319D1" w:rsidRPr="00811495">
        <w:rPr>
          <w:rFonts w:eastAsiaTheme="minorEastAsia"/>
          <w:noProof/>
        </w:rPr>
        <w:t>4</w:t>
      </w:r>
      <w:r w:rsidR="00F319D1" w:rsidRPr="00811495">
        <w:rPr>
          <w:rFonts w:eastAsiaTheme="minorEastAsia"/>
        </w:rPr>
        <w:t>.</w:t>
      </w:r>
      <w:r w:rsidR="00F319D1" w:rsidRPr="00811495">
        <w:rPr>
          <w:rFonts w:eastAsiaTheme="minorEastAsia"/>
          <w:noProof/>
        </w:rPr>
        <w:t>8</w:t>
      </w:r>
      <w:r w:rsidR="00F319D1" w:rsidRPr="00811495">
        <w:fldChar w:fldCharType="end"/>
      </w:r>
      <w:r w:rsidRPr="00811495">
        <w:rPr>
          <w:rFonts w:hint="eastAsia"/>
        </w:rPr>
        <w:t>和</w:t>
      </w:r>
      <w:r w:rsidR="007B417A" w:rsidRPr="00811495">
        <w:fldChar w:fldCharType="begin"/>
      </w:r>
      <w:r w:rsidR="007B417A" w:rsidRPr="00811495">
        <w:instrText xml:space="preserve"> </w:instrText>
      </w:r>
      <w:r w:rsidR="007B417A" w:rsidRPr="00811495">
        <w:rPr>
          <w:rFonts w:hint="eastAsia"/>
        </w:rPr>
        <w:instrText>REF _Ref100650673 \h</w:instrText>
      </w:r>
      <w:r w:rsidR="007B417A" w:rsidRPr="00811495">
        <w:instrText xml:space="preserve"> </w:instrText>
      </w:r>
      <w:r w:rsidR="00811495">
        <w:instrText xml:space="preserve"> \* MERGEFORMAT </w:instrText>
      </w:r>
      <w:r w:rsidR="007B417A" w:rsidRPr="00811495">
        <w:fldChar w:fldCharType="separate"/>
      </w:r>
      <w:r w:rsidR="007B417A" w:rsidRPr="00811495">
        <w:rPr>
          <w:rFonts w:eastAsiaTheme="minorEastAsia"/>
        </w:rPr>
        <w:t>表</w:t>
      </w:r>
      <w:r w:rsidR="007B417A" w:rsidRPr="00811495">
        <w:rPr>
          <w:rFonts w:eastAsiaTheme="minorEastAsia"/>
          <w:noProof/>
        </w:rPr>
        <w:t>4</w:t>
      </w:r>
      <w:r w:rsidR="007B417A" w:rsidRPr="00811495">
        <w:rPr>
          <w:rFonts w:eastAsiaTheme="minorEastAsia"/>
        </w:rPr>
        <w:t>.</w:t>
      </w:r>
      <w:r w:rsidR="007B417A" w:rsidRPr="00811495">
        <w:rPr>
          <w:rFonts w:eastAsiaTheme="minorEastAsia"/>
          <w:noProof/>
        </w:rPr>
        <w:t>9</w:t>
      </w:r>
      <w:r w:rsidR="007B417A" w:rsidRPr="00811495">
        <w:fldChar w:fldCharType="end"/>
      </w:r>
      <w:r w:rsidRPr="00811495">
        <w:rPr>
          <w:rFonts w:hint="eastAsia"/>
        </w:rPr>
        <w:t>所</w:t>
      </w:r>
      <w:r>
        <w:rPr>
          <w:rFonts w:hint="eastAsia"/>
          <w:szCs w:val="21"/>
        </w:rPr>
        <w:t>示，</w:t>
      </w:r>
      <w:r>
        <w:rPr>
          <w:szCs w:val="21"/>
        </w:rPr>
        <w:t>最</w:t>
      </w:r>
      <w:r>
        <w:rPr>
          <w:rFonts w:hint="eastAsia"/>
          <w:szCs w:val="21"/>
        </w:rPr>
        <w:t>优</w:t>
      </w:r>
      <w:r>
        <w:rPr>
          <w:szCs w:val="21"/>
        </w:rPr>
        <w:t>的实验结果用粗体字标注。</w:t>
      </w:r>
    </w:p>
    <w:p w14:paraId="3C4CB34F" w14:textId="2E557C9F"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843153">
        <w:rPr>
          <w:rFonts w:ascii="Times New Roman" w:eastAsiaTheme="majorEastAsia" w:hAnsi="Times New Roman"/>
          <w:sz w:val="21"/>
          <w:szCs w:val="21"/>
        </w:rPr>
        <w:fldChar w:fldCharType="begin"/>
      </w:r>
      <w:r w:rsidR="00843153">
        <w:rPr>
          <w:rFonts w:ascii="Times New Roman" w:eastAsiaTheme="majorEastAsia" w:hAnsi="Times New Roman"/>
          <w:sz w:val="21"/>
          <w:szCs w:val="21"/>
        </w:rPr>
        <w:instrText xml:space="preserve"> STYLEREF 1 \s </w:instrText>
      </w:r>
      <w:r w:rsidR="00843153">
        <w:rPr>
          <w:rFonts w:ascii="Times New Roman" w:eastAsiaTheme="majorEastAsia" w:hAnsi="Times New Roman"/>
          <w:sz w:val="21"/>
          <w:szCs w:val="21"/>
        </w:rPr>
        <w:fldChar w:fldCharType="separate"/>
      </w:r>
      <w:r w:rsidR="00843153">
        <w:rPr>
          <w:rFonts w:ascii="Times New Roman" w:eastAsiaTheme="majorEastAsia" w:hAnsi="Times New Roman"/>
          <w:noProof/>
          <w:sz w:val="21"/>
          <w:szCs w:val="21"/>
        </w:rPr>
        <w:t>4</w:t>
      </w:r>
      <w:r w:rsidR="00843153">
        <w:rPr>
          <w:rFonts w:ascii="Times New Roman" w:eastAsiaTheme="majorEastAsia" w:hAnsi="Times New Roman"/>
          <w:sz w:val="21"/>
          <w:szCs w:val="21"/>
        </w:rPr>
        <w:fldChar w:fldCharType="end"/>
      </w:r>
      <w:r w:rsidR="00843153">
        <w:rPr>
          <w:rFonts w:ascii="Times New Roman" w:eastAsiaTheme="majorEastAsia" w:hAnsi="Times New Roman"/>
          <w:sz w:val="21"/>
          <w:szCs w:val="21"/>
        </w:rPr>
        <w:t>.</w:t>
      </w:r>
      <w:r w:rsidR="00843153">
        <w:rPr>
          <w:rFonts w:ascii="Times New Roman" w:eastAsiaTheme="majorEastAsia" w:hAnsi="Times New Roman"/>
          <w:sz w:val="21"/>
          <w:szCs w:val="21"/>
        </w:rPr>
        <w:fldChar w:fldCharType="begin"/>
      </w:r>
      <w:r w:rsidR="00843153">
        <w:rPr>
          <w:rFonts w:ascii="Times New Roman" w:eastAsiaTheme="majorEastAsia" w:hAnsi="Times New Roman"/>
          <w:sz w:val="21"/>
          <w:szCs w:val="21"/>
        </w:rPr>
        <w:instrText xml:space="preserve"> SEQ </w:instrText>
      </w:r>
      <w:r w:rsidR="00843153">
        <w:rPr>
          <w:rFonts w:ascii="Times New Roman" w:eastAsiaTheme="majorEastAsia" w:hAnsi="Times New Roman"/>
          <w:sz w:val="21"/>
          <w:szCs w:val="21"/>
        </w:rPr>
        <w:instrText>表格</w:instrText>
      </w:r>
      <w:r w:rsidR="00843153">
        <w:rPr>
          <w:rFonts w:ascii="Times New Roman" w:eastAsiaTheme="majorEastAsia" w:hAnsi="Times New Roman"/>
          <w:sz w:val="21"/>
          <w:szCs w:val="21"/>
        </w:rPr>
        <w:instrText xml:space="preserve"> \* ARABIC \s 1 </w:instrText>
      </w:r>
      <w:r w:rsidR="00843153">
        <w:rPr>
          <w:rFonts w:ascii="Times New Roman" w:eastAsiaTheme="majorEastAsia" w:hAnsi="Times New Roman"/>
          <w:sz w:val="21"/>
          <w:szCs w:val="21"/>
        </w:rPr>
        <w:fldChar w:fldCharType="separate"/>
      </w:r>
      <w:r w:rsidR="00843153">
        <w:rPr>
          <w:rFonts w:ascii="Times New Roman" w:eastAsiaTheme="majorEastAsia" w:hAnsi="Times New Roman"/>
          <w:noProof/>
          <w:sz w:val="21"/>
          <w:szCs w:val="21"/>
        </w:rPr>
        <w:t>8</w:t>
      </w:r>
      <w:r w:rsidR="00843153">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10CF7A75"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9</w:t>
      </w:r>
      <w:r w:rsidR="00843153">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CD4839">
        <w:trPr>
          <w:trHeight w:val="312"/>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CD4839">
        <w:trPr>
          <w:trHeight w:val="276"/>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926796">
        <w:trPr>
          <w:trHeight w:val="288"/>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3D661B22" w14:textId="35DC3ED7"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w:t>
      </w:r>
      <w:r w:rsidR="006C4A38">
        <w:rPr>
          <w:rFonts w:hint="eastAsia"/>
          <w:szCs w:val="21"/>
        </w:rPr>
        <w:lastRenderedPageBreak/>
        <w:t>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0" w:name="_Ref99804011"/>
      <w:r>
        <w:rPr>
          <w:rFonts w:hint="eastAsia"/>
          <w:szCs w:val="21"/>
        </w:rPr>
        <w:t>自注意力模块中的知识蒸馏模块的重要性</w:t>
      </w:r>
      <w:bookmarkEnd w:id="210"/>
    </w:p>
    <w:p w14:paraId="687B4922" w14:textId="54CCB014" w:rsidR="00405ECC"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残差网络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需要说明的，温度设为</w:t>
      </w:r>
      <w:r>
        <w:rPr>
          <w:rFonts w:hint="eastAsia"/>
          <w:szCs w:val="21"/>
        </w:rPr>
        <w:t>1</w:t>
      </w:r>
      <w:r>
        <w:rPr>
          <w:rFonts w:hint="eastAsia"/>
          <w:szCs w:val="21"/>
        </w:rPr>
        <w:t>等价于不使用知识蒸馏模型。</w:t>
      </w:r>
    </w:p>
    <w:p w14:paraId="089BBEF1" w14:textId="7086C390"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1" w:name="_Ref100651660"/>
      <w:r w:rsidRPr="00532B22">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0</w:t>
      </w:r>
      <w:r w:rsidR="00843153">
        <w:rPr>
          <w:rFonts w:ascii="Times New Roman" w:eastAsiaTheme="minorEastAsia" w:hAnsi="Times New Roman"/>
          <w:sz w:val="21"/>
          <w:szCs w:val="21"/>
        </w:rPr>
        <w:fldChar w:fldCharType="end"/>
      </w:r>
      <w:bookmarkEnd w:id="211"/>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BA0308">
        <w:trPr>
          <w:trHeight w:val="276"/>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BA0308">
        <w:trPr>
          <w:trHeight w:val="276"/>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BA0308">
        <w:trPr>
          <w:trHeight w:val="276"/>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BA0308">
        <w:trPr>
          <w:trHeight w:val="276"/>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BA0308">
        <w:trPr>
          <w:trHeight w:val="276"/>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5" type="#_x0000_t75" style="width:12pt;height:12pt" o:ole="">
            <v:imagedata r:id="rId66" o:title=""/>
          </v:shape>
          <o:OLEObject Type="Embed" ProgID="Equation.3" ShapeID="_x0000_i1045" DrawAspect="Content" ObjectID="_1711474953" r:id="rId67"/>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46" type="#_x0000_t75" style="width:12pt;height:12pt" o:ole="">
            <v:imagedata r:id="rId66" o:title=""/>
          </v:shape>
          <o:OLEObject Type="Embed" ProgID="Equation.3" ShapeID="_x0000_i1046" DrawAspect="Content" ObjectID="_1711474954" r:id="rId68"/>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r>
        <w:rPr>
          <w:rFonts w:hint="eastAsia"/>
          <w:szCs w:val="21"/>
        </w:rPr>
        <w:lastRenderedPageBreak/>
        <w:t>SKDSA</w:t>
      </w:r>
      <w:r>
        <w:rPr>
          <w:rFonts w:hint="eastAsia"/>
          <w:szCs w:val="21"/>
        </w:rPr>
        <w:t>模型</w:t>
      </w:r>
      <w:r w:rsidR="00A24E16">
        <w:rPr>
          <w:szCs w:val="21"/>
        </w:rPr>
        <w:t>与数据增强</w:t>
      </w:r>
      <w:r w:rsidR="00A24E16">
        <w:rPr>
          <w:rFonts w:hint="eastAsia"/>
          <w:szCs w:val="21"/>
        </w:rPr>
        <w:t>模型</w:t>
      </w:r>
      <w:r w:rsidR="00A24E16">
        <w:rPr>
          <w:szCs w:val="21"/>
        </w:rPr>
        <w:t>的相容性</w:t>
      </w:r>
    </w:p>
    <w:p w14:paraId="701D8432" w14:textId="46342C7A"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0C739D">
        <w:rPr>
          <w:szCs w:val="21"/>
        </w:rPr>
        <w:t>c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EE6965">
        <w:rPr>
          <w:rFonts w:hint="eastAsia"/>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78B032B2" w14:textId="59FCC995" w:rsidR="009F151B" w:rsidRPr="00935728" w:rsidRDefault="00A24E16" w:rsidP="00FC46A7">
      <w:pPr>
        <w:ind w:firstLine="480"/>
      </w:pPr>
      <w:r>
        <w:rPr>
          <w:rFonts w:hint="eastAsia"/>
          <w:szCs w:val="21"/>
        </w:rPr>
        <w:t>为了证明</w:t>
      </w:r>
      <w:r w:rsidR="00507D4C">
        <w:rPr>
          <w:rFonts w:hint="eastAsia"/>
          <w:szCs w:val="21"/>
        </w:rPr>
        <w:t>SKDSA</w:t>
      </w:r>
      <w:r>
        <w:rPr>
          <w:rFonts w:hint="eastAsia"/>
          <w:szCs w:val="21"/>
        </w:rPr>
        <w:t>模型和数据增强模型的相容性，</w:t>
      </w:r>
      <w:r w:rsidR="008624F3">
        <w:rPr>
          <w:rFonts w:hint="eastAsia"/>
          <w:szCs w:val="21"/>
        </w:rPr>
        <w:t>分别</w:t>
      </w:r>
      <w:r>
        <w:rPr>
          <w:rFonts w:hint="eastAsia"/>
          <w:szCs w:val="21"/>
        </w:rPr>
        <w:t>使用</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0F450D">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EA15A4">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A622CB">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4D7BD6">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D432D8">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9D1B76">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8E26C9">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sidR="00B55703">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5D4561">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w:t>
      </w:r>
      <w:r w:rsidR="00AD326B">
        <w:rPr>
          <w:szCs w:val="21"/>
        </w:rPr>
        <w:t xml:space="preserve"> </w:t>
      </w:r>
      <w:r>
        <w:rPr>
          <w:szCs w:val="21"/>
        </w:rPr>
        <w:t>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sidR="00675AAE">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935728">
        <w:rPr>
          <w:rFonts w:hint="eastAsia"/>
        </w:rPr>
        <w:t>果如</w:t>
      </w:r>
      <w:r w:rsidR="00935728" w:rsidRPr="00935728">
        <w:fldChar w:fldCharType="begin"/>
      </w:r>
      <w:r w:rsidR="00935728" w:rsidRPr="00935728">
        <w:instrText xml:space="preserve"> </w:instrText>
      </w:r>
      <w:r w:rsidR="00935728" w:rsidRPr="00935728">
        <w:rPr>
          <w:rFonts w:hint="eastAsia"/>
        </w:rPr>
        <w:instrText>REF _Ref100672980 \h</w:instrText>
      </w:r>
      <w:r w:rsidR="00935728" w:rsidRPr="00935728">
        <w:instrText xml:space="preserve">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1</w:t>
      </w:r>
      <w:r w:rsidR="00935728" w:rsidRPr="00935728">
        <w:fldChar w:fldCharType="end"/>
      </w:r>
      <w:r w:rsidR="007627D8">
        <w:rPr>
          <w:rFonts w:hint="eastAsia"/>
        </w:rPr>
        <w:t>、</w:t>
      </w:r>
      <w:r w:rsidR="00935728" w:rsidRPr="00935728">
        <w:fldChar w:fldCharType="begin"/>
      </w:r>
      <w:r w:rsidR="00935728" w:rsidRPr="00935728">
        <w:instrText xml:space="preserve"> REF _Ref100672982 \h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2</w:t>
      </w:r>
      <w:r w:rsidR="00935728" w:rsidRPr="00935728">
        <w:fldChar w:fldCharType="end"/>
      </w:r>
      <w:r w:rsidR="00913F84">
        <w:rPr>
          <w:rFonts w:hint="eastAsia"/>
        </w:rPr>
        <w:t>、</w:t>
      </w:r>
      <w:r w:rsidR="00935728" w:rsidRPr="00935728">
        <w:fldChar w:fldCharType="begin"/>
      </w:r>
      <w:r w:rsidR="00935728" w:rsidRPr="00935728">
        <w:instrText xml:space="preserve"> REF _Ref100672984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3</w:t>
      </w:r>
      <w:r w:rsidR="00935728" w:rsidRPr="00935728">
        <w:fldChar w:fldCharType="end"/>
      </w:r>
      <w:r w:rsidR="008E59B3">
        <w:rPr>
          <w:rFonts w:hint="eastAsia"/>
        </w:rPr>
        <w:t>、</w:t>
      </w:r>
      <w:r w:rsidR="00935728" w:rsidRPr="00935728">
        <w:fldChar w:fldCharType="begin"/>
      </w:r>
      <w:r w:rsidR="00935728" w:rsidRPr="00935728">
        <w:instrText xml:space="preserve"> REF _Ref100672985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4</w:t>
      </w:r>
      <w:r w:rsidR="00935728" w:rsidRPr="00935728">
        <w:fldChar w:fldCharType="end"/>
      </w:r>
      <w:r w:rsidRPr="00935728">
        <w:rPr>
          <w:rFonts w:hint="eastAsia"/>
        </w:rPr>
        <w:t>所示</w:t>
      </w:r>
      <w:r w:rsidR="007B72BA">
        <w:rPr>
          <w:rFonts w:hint="eastAsia"/>
        </w:rPr>
        <w:t>，</w:t>
      </w:r>
      <w:r w:rsidR="007B72BA">
        <w:rPr>
          <w:szCs w:val="21"/>
        </w:rPr>
        <w:t>最</w:t>
      </w:r>
      <w:r w:rsidR="007B72BA">
        <w:rPr>
          <w:rFonts w:hint="eastAsia"/>
          <w:szCs w:val="21"/>
        </w:rPr>
        <w:t>优</w:t>
      </w:r>
      <w:r w:rsidR="007B72BA">
        <w:rPr>
          <w:szCs w:val="21"/>
        </w:rPr>
        <w:t>的实验结果用粗体字标注</w:t>
      </w:r>
      <w:r w:rsidRPr="00935728">
        <w:t>。</w:t>
      </w:r>
    </w:p>
    <w:p w14:paraId="5F6F397F" w14:textId="4E9B9748"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1</w:t>
      </w:r>
      <w:r w:rsidR="00843153">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Pr="00A040A9">
        <w:rPr>
          <w:rFonts w:ascii="Times New Roman" w:eastAsiaTheme="minorEastAsia" w:hAnsi="Times New Roman"/>
          <w:sz w:val="21"/>
          <w:szCs w:val="21"/>
        </w:rPr>
        <w:t>m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72A9CA14"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2</w:t>
      </w:r>
      <w:r w:rsidR="00843153">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Pr="00FC01F8">
        <w:rPr>
          <w:rFonts w:ascii="Times New Roman" w:eastAsiaTheme="minorEastAsia" w:hAnsi="Times New Roman"/>
          <w:sz w:val="21"/>
          <w:szCs w:val="21"/>
        </w:rPr>
        <w:t>m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5D2C460F"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3</w:t>
      </w:r>
      <w:r w:rsidR="00843153">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B05355">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B05355">
        <w:trPr>
          <w:trHeight w:val="276"/>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B05355">
        <w:trPr>
          <w:trHeight w:val="288"/>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B05355">
        <w:trPr>
          <w:trHeight w:val="288"/>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4C020BDB"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lastRenderedPageBreak/>
        <w:t>表</w:t>
      </w:r>
      <w:r w:rsidRPr="00843153">
        <w:rPr>
          <w:rFonts w:ascii="Times New Roman" w:eastAsiaTheme="minorEastAsia" w:hAnsi="Times New Roman"/>
          <w:sz w:val="21"/>
          <w:szCs w:val="21"/>
        </w:rPr>
        <w:fldChar w:fldCharType="begin"/>
      </w:r>
      <w:r w:rsidRPr="00843153">
        <w:rPr>
          <w:rFonts w:ascii="Times New Roman" w:eastAsiaTheme="minorEastAsia" w:hAnsi="Times New Roman"/>
          <w:sz w:val="21"/>
          <w:szCs w:val="21"/>
        </w:rPr>
        <w:instrText xml:space="preserve"> STYLEREF 1 \s </w:instrText>
      </w:r>
      <w:r w:rsidRPr="00843153">
        <w:rPr>
          <w:rFonts w:ascii="Times New Roman" w:eastAsiaTheme="minorEastAsia" w:hAnsi="Times New Roman"/>
          <w:sz w:val="21"/>
          <w:szCs w:val="21"/>
        </w:rPr>
        <w:fldChar w:fldCharType="separate"/>
      </w:r>
      <w:r w:rsidRPr="00843153">
        <w:rPr>
          <w:rFonts w:ascii="Times New Roman" w:eastAsiaTheme="minorEastAsia" w:hAnsi="Times New Roman"/>
          <w:noProof/>
          <w:sz w:val="21"/>
          <w:szCs w:val="21"/>
        </w:rPr>
        <w:t>4</w:t>
      </w:r>
      <w:r w:rsidRPr="00843153">
        <w:rPr>
          <w:rFonts w:ascii="Times New Roman" w:eastAsiaTheme="minorEastAsia" w:hAnsi="Times New Roman"/>
          <w:sz w:val="21"/>
          <w:szCs w:val="21"/>
        </w:rPr>
        <w:fldChar w:fldCharType="end"/>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fldChar w:fldCharType="begin"/>
      </w:r>
      <w:r w:rsidRPr="00843153">
        <w:rPr>
          <w:rFonts w:ascii="Times New Roman" w:eastAsiaTheme="minorEastAsia" w:hAnsi="Times New Roman"/>
          <w:sz w:val="21"/>
          <w:szCs w:val="21"/>
        </w:rPr>
        <w:instrText xml:space="preserve"> SEQ </w:instrText>
      </w:r>
      <w:r w:rsidRPr="00843153">
        <w:rPr>
          <w:rFonts w:ascii="Times New Roman" w:eastAsiaTheme="minorEastAsia" w:hAnsi="Times New Roman"/>
          <w:sz w:val="21"/>
          <w:szCs w:val="21"/>
        </w:rPr>
        <w:instrText>表格</w:instrText>
      </w:r>
      <w:r w:rsidRPr="00843153">
        <w:rPr>
          <w:rFonts w:ascii="Times New Roman" w:eastAsiaTheme="minorEastAsia" w:hAnsi="Times New Roman"/>
          <w:sz w:val="21"/>
          <w:szCs w:val="21"/>
        </w:rPr>
        <w:instrText xml:space="preserve"> \* ARABIC \s 1 </w:instrText>
      </w:r>
      <w:r w:rsidRPr="00843153">
        <w:rPr>
          <w:rFonts w:ascii="Times New Roman" w:eastAsiaTheme="minorEastAsia" w:hAnsi="Times New Roman"/>
          <w:sz w:val="21"/>
          <w:szCs w:val="21"/>
        </w:rPr>
        <w:fldChar w:fldCharType="separate"/>
      </w:r>
      <w:r w:rsidRPr="00843153">
        <w:rPr>
          <w:rFonts w:ascii="Times New Roman" w:eastAsiaTheme="minorEastAsia" w:hAnsi="Times New Roman"/>
          <w:noProof/>
          <w:sz w:val="21"/>
          <w:szCs w:val="21"/>
        </w:rPr>
        <w:t>14</w:t>
      </w:r>
      <w:r w:rsidRPr="00843153">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77777777" w:rsidR="0098156E" w:rsidRDefault="0098156E" w:rsidP="00FC46A7">
      <w:pPr>
        <w:ind w:firstLineChars="200" w:firstLine="480"/>
      </w:pPr>
    </w:p>
    <w:p w14:paraId="3AA5D3F9" w14:textId="5A700E99"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E65ECB">
        <w:rPr>
          <w:szCs w:val="21"/>
        </w:rPr>
        <w:t>m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593223">
        <w:rPr>
          <w:rFonts w:hint="eastAsia"/>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AC0F50">
        <w:rPr>
          <w:szCs w:val="21"/>
        </w:rPr>
        <w:t>m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AC0F50">
        <w:rPr>
          <w:rFonts w:hint="eastAsia"/>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7777777" w:rsidR="009F151B" w:rsidRDefault="00A24E16">
      <w:pPr>
        <w:pStyle w:val="3"/>
      </w:pPr>
      <w:bookmarkStart w:id="212" w:name="_Ref99806328"/>
      <w:r>
        <w:rPr>
          <w:szCs w:val="21"/>
        </w:rPr>
        <w:t>敏感性分析</w:t>
      </w:r>
      <w:bookmarkEnd w:id="212"/>
    </w:p>
    <w:p w14:paraId="69F821B6" w14:textId="39E948D2" w:rsidR="007059B2" w:rsidRDefault="00EB0322" w:rsidP="00F43D36">
      <w:pPr>
        <w:ind w:firstLineChars="200" w:firstLine="480"/>
        <w:rPr>
          <w:szCs w:val="21"/>
        </w:rPr>
      </w:pPr>
      <w:r>
        <w:rPr>
          <w:rFonts w:hint="eastAsia"/>
          <w:szCs w:val="21"/>
        </w:rPr>
        <w:t>SKDSA</w:t>
      </w:r>
      <w:r>
        <w:rPr>
          <w:rFonts w:hint="eastAsia"/>
          <w:szCs w:val="21"/>
        </w:rPr>
        <w:t>模型的总损失函数（</w:t>
      </w:r>
      <w:r w:rsidR="00F32A5E">
        <w:rPr>
          <w:rFonts w:hint="eastAsia"/>
          <w:szCs w:val="21"/>
        </w:rPr>
        <w:t>式</w:t>
      </w:r>
      <w:r w:rsidR="00CA5ECB">
        <w:rPr>
          <w:szCs w:val="21"/>
        </w:rPr>
        <w:fldChar w:fldCharType="begin"/>
      </w:r>
      <w:r w:rsidR="00CA5ECB">
        <w:rPr>
          <w:szCs w:val="21"/>
        </w:rPr>
        <w:instrText xml:space="preserve"> REF _Ref100593147 \h </w:instrText>
      </w:r>
      <w:r w:rsidR="00CA5ECB">
        <w:rPr>
          <w:szCs w:val="21"/>
        </w:rPr>
      </w:r>
      <w:r w:rsidR="00CA5ECB">
        <w:rPr>
          <w:szCs w:val="21"/>
        </w:rPr>
        <w:fldChar w:fldCharType="separate"/>
      </w:r>
      <w:r w:rsidR="00CA5ECB">
        <w:rPr>
          <w:rFonts w:hint="eastAsia"/>
        </w:rPr>
        <w:t>（</w:t>
      </w:r>
      <w:r w:rsidR="00CA5ECB">
        <w:rPr>
          <w:noProof/>
        </w:rPr>
        <w:t>3</w:t>
      </w:r>
      <w:r w:rsidR="00CA5ECB">
        <w:t>.</w:t>
      </w:r>
      <w:r w:rsidR="00CA5ECB">
        <w:rPr>
          <w:noProof/>
        </w:rPr>
        <w:t>13</w:t>
      </w:r>
      <w:r w:rsidR="00CA5ECB">
        <w:rPr>
          <w:rFonts w:hint="eastAsia"/>
        </w:rPr>
        <w:t>）</w:t>
      </w:r>
      <w:r w:rsidR="00CA5ECB">
        <w:rPr>
          <w:szCs w:val="21"/>
        </w:rPr>
        <w:fldChar w:fldCharType="end"/>
      </w:r>
      <w:r>
        <w:rPr>
          <w:rFonts w:hint="eastAsia"/>
          <w:szCs w:val="21"/>
        </w:rPr>
        <w:t>）</w:t>
      </w:r>
      <w:r w:rsidR="0028244D">
        <w:rPr>
          <w:rFonts w:hint="eastAsia"/>
          <w:szCs w:val="21"/>
        </w:rPr>
        <w:t>包含两个重要的超参数</w:t>
      </w:r>
      <m:oMath>
        <m:r>
          <w:rPr>
            <w:rFonts w:ascii="Cambria Math"/>
            <w:szCs w:val="21"/>
          </w:rPr>
          <m:t>λ</m:t>
        </m:r>
      </m:oMath>
      <w:r w:rsidR="00213B98">
        <w:rPr>
          <w:rFonts w:hint="eastAsia"/>
          <w:szCs w:val="21"/>
        </w:rPr>
        <w:t>和</w:t>
      </w:r>
      <m:oMath>
        <m:r>
          <w:rPr>
            <w:rFonts w:ascii="Cambria Math"/>
            <w:szCs w:val="21"/>
          </w:rPr>
          <m:t>β</m:t>
        </m:r>
      </m:oMath>
      <w:r w:rsidR="00AC1FB0">
        <w:rPr>
          <w:rFonts w:hint="eastAsia"/>
          <w:szCs w:val="21"/>
        </w:rPr>
        <w:t>，</w:t>
      </w:r>
      <w:r w:rsidR="00A871A6">
        <w:rPr>
          <w:rFonts w:hint="eastAsia"/>
          <w:szCs w:val="21"/>
        </w:rPr>
        <w:t>在</w:t>
      </w:r>
      <w:r w:rsidR="00AA5FCC">
        <w:rPr>
          <w:rFonts w:hint="eastAsia"/>
          <w:szCs w:val="21"/>
        </w:rPr>
        <w:t>前面的实验中</w:t>
      </w:r>
      <m:oMath>
        <m:r>
          <w:rPr>
            <w:rFonts w:ascii="Cambria Math"/>
            <w:szCs w:val="21"/>
          </w:rPr>
          <m:t>λ</m:t>
        </m:r>
      </m:oMath>
      <w:r w:rsidR="005C7AC7">
        <w:rPr>
          <w:rFonts w:hint="eastAsia"/>
          <w:szCs w:val="21"/>
        </w:rPr>
        <w:t>取值</w:t>
      </w:r>
      <w:r w:rsidR="005C7AC7">
        <w:rPr>
          <w:rFonts w:hint="eastAsia"/>
          <w:szCs w:val="21"/>
        </w:rPr>
        <w:t>1.</w:t>
      </w:r>
      <w:r w:rsidR="005C7AC7">
        <w:rPr>
          <w:szCs w:val="21"/>
        </w:rPr>
        <w:t>5</w:t>
      </w:r>
      <w:r w:rsidR="00973DDA">
        <w:rPr>
          <w:rFonts w:hint="eastAsia"/>
          <w:szCs w:val="21"/>
        </w:rPr>
        <w:t>，</w:t>
      </w:r>
      <m:oMath>
        <m:r>
          <w:rPr>
            <w:rFonts w:ascii="Cambria Math"/>
            <w:szCs w:val="21"/>
          </w:rPr>
          <m:t>β</m:t>
        </m:r>
      </m:oMath>
      <w:r w:rsidR="001E2644">
        <w:rPr>
          <w:rFonts w:hint="eastAsia"/>
          <w:szCs w:val="21"/>
        </w:rPr>
        <w:t>取值</w:t>
      </w:r>
      <w:r w:rsidR="001E2644">
        <w:rPr>
          <w:rFonts w:hint="eastAsia"/>
          <w:szCs w:val="21"/>
        </w:rPr>
        <w:t>1</w:t>
      </w:r>
      <w:r w:rsidR="001E2644">
        <w:rPr>
          <w:szCs w:val="21"/>
        </w:rPr>
        <w:t>00</w:t>
      </w:r>
      <w:r w:rsidR="001E2644">
        <w:rPr>
          <w:rFonts w:hint="eastAsia"/>
          <w:szCs w:val="21"/>
        </w:rPr>
        <w:t>，</w:t>
      </w:r>
      <w:r w:rsidR="002E1042">
        <w:rPr>
          <w:rFonts w:hint="eastAsia"/>
          <w:szCs w:val="21"/>
        </w:rPr>
        <w:t>本</w:t>
      </w:r>
      <w:r w:rsidR="00F606AC">
        <w:rPr>
          <w:rFonts w:hint="eastAsia"/>
          <w:szCs w:val="21"/>
        </w:rPr>
        <w:t>小</w:t>
      </w:r>
      <w:r w:rsidR="002E1042">
        <w:rPr>
          <w:rFonts w:hint="eastAsia"/>
          <w:szCs w:val="21"/>
        </w:rPr>
        <w:t>节测试</w:t>
      </w:r>
      <w:r w:rsidR="002A3B9B">
        <w:rPr>
          <w:rFonts w:hint="eastAsia"/>
          <w:szCs w:val="21"/>
        </w:rPr>
        <w:t>两者其他取值对模型性能的影响。</w:t>
      </w:r>
    </w:p>
    <w:p w14:paraId="65A6D6E5" w14:textId="432B2A07" w:rsidR="009F151B" w:rsidRDefault="008010C3" w:rsidP="00F43D36">
      <w:pPr>
        <w:ind w:firstLineChars="200" w:firstLine="480"/>
        <w:rPr>
          <w:szCs w:val="21"/>
        </w:rPr>
      </w:pPr>
      <w:r>
        <w:rPr>
          <w:rFonts w:hint="eastAsia"/>
          <w:szCs w:val="21"/>
        </w:rPr>
        <w:t>为了</w:t>
      </w:r>
      <w:r w:rsidR="00A24E16">
        <w:rPr>
          <w:szCs w:val="21"/>
        </w:rPr>
        <w:t>测试了超参数</w:t>
      </w:r>
      <m:oMath>
        <m:r>
          <w:rPr>
            <w:rFonts w:ascii="Cambria Math"/>
            <w:szCs w:val="21"/>
          </w:rPr>
          <m:t>λ</m:t>
        </m:r>
      </m:oMath>
      <w:r w:rsidR="00A24E16">
        <w:rPr>
          <w:szCs w:val="21"/>
        </w:rPr>
        <w:t>在不同取值下</w:t>
      </w:r>
      <w:r w:rsidR="00642DE9">
        <w:rPr>
          <w:rFonts w:hint="eastAsia"/>
          <w:szCs w:val="21"/>
        </w:rPr>
        <w:t>对</w:t>
      </w:r>
      <w:r w:rsidR="00642DE9">
        <w:rPr>
          <w:rFonts w:hint="eastAsia"/>
          <w:szCs w:val="21"/>
        </w:rPr>
        <w:t>SKDSA</w:t>
      </w:r>
      <w:r w:rsidR="00642DE9">
        <w:rPr>
          <w:rFonts w:hint="eastAsia"/>
          <w:szCs w:val="21"/>
        </w:rPr>
        <w:t>模型性能</w:t>
      </w:r>
      <w:r w:rsidR="00A24E16">
        <w:rPr>
          <w:szCs w:val="21"/>
        </w:rPr>
        <w:t>的影响</w:t>
      </w:r>
      <w:r w:rsidR="009779C5">
        <w:rPr>
          <w:rFonts w:hint="eastAsia"/>
          <w:szCs w:val="21"/>
        </w:rPr>
        <w:t>，使用</w:t>
      </w:r>
      <w:r w:rsidR="004E35E2">
        <w:rPr>
          <w:rFonts w:hint="eastAsia"/>
          <w:szCs w:val="21"/>
        </w:rPr>
        <w:t>基于</w:t>
      </w:r>
      <w:r w:rsidR="000378E1">
        <w:rPr>
          <w:rFonts w:hint="eastAsia"/>
          <w:szCs w:val="21"/>
        </w:rPr>
        <w:t>残差网络框架</w:t>
      </w:r>
      <w:r w:rsidR="008D525E">
        <w:rPr>
          <w:rFonts w:hint="eastAsia"/>
          <w:szCs w:val="21"/>
        </w:rPr>
        <w:t>的</w:t>
      </w:r>
      <w:r w:rsidR="008D525E">
        <w:rPr>
          <w:rFonts w:hint="eastAsia"/>
          <w:szCs w:val="21"/>
        </w:rPr>
        <w:t>SKDSA</w:t>
      </w:r>
      <w:r w:rsidR="008D525E">
        <w:rPr>
          <w:rFonts w:hint="eastAsia"/>
          <w:szCs w:val="21"/>
        </w:rPr>
        <w:t>模型在</w:t>
      </w:r>
      <w:r w:rsidR="00162DC8">
        <w:rPr>
          <w:szCs w:val="21"/>
        </w:rPr>
        <w:t>CIFAR-100</w:t>
      </w:r>
      <w:r w:rsidR="00162DC8">
        <w:rPr>
          <w:rFonts w:hint="eastAsia"/>
          <w:szCs w:val="21"/>
        </w:rPr>
        <w:t>数据集上进行实验</w:t>
      </w:r>
      <w:r w:rsidR="00E76C72">
        <w:rPr>
          <w:rFonts w:hint="eastAsia"/>
          <w:szCs w:val="21"/>
        </w:rPr>
        <w:t>。</w:t>
      </w:r>
      <w:r w:rsidR="00A24E16">
        <w:rPr>
          <w:szCs w:val="21"/>
        </w:rPr>
        <w:t>测试</w:t>
      </w:r>
      <w:r w:rsidR="00A24E16">
        <w:rPr>
          <w:rFonts w:hint="eastAsia"/>
          <w:szCs w:val="21"/>
        </w:rPr>
        <w:t>的</w:t>
      </w:r>
      <m:oMath>
        <m:r>
          <w:rPr>
            <w:rFonts w:ascii="Cambria Math"/>
            <w:szCs w:val="21"/>
          </w:rPr>
          <m:t>λ</m:t>
        </m:r>
      </m:oMath>
      <w:r w:rsidR="00A24E16">
        <w:rPr>
          <w:szCs w:val="21"/>
        </w:rPr>
        <w:t>取值</w:t>
      </w:r>
      <w:r w:rsidR="00A24E16">
        <w:rPr>
          <w:rFonts w:hint="eastAsia"/>
          <w:szCs w:val="21"/>
        </w:rPr>
        <w:t>范围是</w:t>
      </w:r>
      <w:r w:rsidR="00A24E16">
        <w:rPr>
          <w:szCs w:val="21"/>
        </w:rPr>
        <w:t>{0.5</w:t>
      </w:r>
      <w:r w:rsidR="00EE2E75">
        <w:rPr>
          <w:rFonts w:hint="eastAsia"/>
          <w:szCs w:val="21"/>
        </w:rPr>
        <w:t>,</w:t>
      </w:r>
      <w:r w:rsidR="00EE2E75">
        <w:rPr>
          <w:szCs w:val="21"/>
        </w:rPr>
        <w:t xml:space="preserve"> </w:t>
      </w:r>
      <w:r w:rsidR="00A24E16">
        <w:rPr>
          <w:szCs w:val="21"/>
        </w:rPr>
        <w:t>1</w:t>
      </w:r>
      <w:r w:rsidR="002812CB">
        <w:rPr>
          <w:rFonts w:hint="eastAsia"/>
          <w:szCs w:val="21"/>
        </w:rPr>
        <w:t>,</w:t>
      </w:r>
      <w:r w:rsidR="002812CB">
        <w:rPr>
          <w:szCs w:val="21"/>
        </w:rPr>
        <w:t xml:space="preserve"> </w:t>
      </w:r>
      <w:r w:rsidR="00A24E16">
        <w:rPr>
          <w:szCs w:val="21"/>
        </w:rPr>
        <w:lastRenderedPageBreak/>
        <w:t>1.5</w:t>
      </w:r>
      <w:r w:rsidR="00E6727C">
        <w:rPr>
          <w:rFonts w:hint="eastAsia"/>
          <w:szCs w:val="21"/>
        </w:rPr>
        <w:t>,</w:t>
      </w:r>
      <w:r w:rsidR="00E6727C">
        <w:rPr>
          <w:szCs w:val="21"/>
        </w:rPr>
        <w:t xml:space="preserve"> </w:t>
      </w:r>
      <w:r w:rsidR="00A24E16">
        <w:rPr>
          <w:szCs w:val="21"/>
        </w:rPr>
        <w:t>2</w:t>
      </w:r>
      <w:r w:rsidR="00E850FB">
        <w:rPr>
          <w:rFonts w:hint="eastAsia"/>
          <w:szCs w:val="21"/>
        </w:rPr>
        <w:t>,</w:t>
      </w:r>
      <w:r w:rsidR="00E850FB">
        <w:rPr>
          <w:szCs w:val="21"/>
        </w:rPr>
        <w:t xml:space="preserve"> </w:t>
      </w:r>
      <w:r w:rsidR="00A24E16">
        <w:rPr>
          <w:szCs w:val="21"/>
        </w:rPr>
        <w:t>3}</w:t>
      </w:r>
      <w:r w:rsidR="00A24E16">
        <w:rPr>
          <w:szCs w:val="21"/>
        </w:rPr>
        <w:t>，</w:t>
      </w:r>
      <w:r w:rsidR="001974AB">
        <w:rPr>
          <w:rFonts w:hint="eastAsia"/>
          <w:szCs w:val="21"/>
        </w:rPr>
        <w:t>其他</w:t>
      </w:r>
      <w:r w:rsidR="00A12246">
        <w:rPr>
          <w:rFonts w:hint="eastAsia"/>
          <w:szCs w:val="21"/>
        </w:rPr>
        <w:t>超参数保持不变</w:t>
      </w:r>
      <w:r w:rsidR="00A24E16">
        <w:rPr>
          <w:szCs w:val="21"/>
        </w:rPr>
        <w:t>。</w:t>
      </w:r>
      <w:r w:rsidR="00FD793B">
        <w:rPr>
          <w:szCs w:val="21"/>
        </w:rPr>
        <w:t>每个实验</w:t>
      </w:r>
      <w:r w:rsidR="00FD793B">
        <w:rPr>
          <w:rFonts w:hint="eastAsia"/>
          <w:szCs w:val="21"/>
        </w:rPr>
        <w:t>都</w:t>
      </w:r>
      <w:r w:rsidR="00FD793B">
        <w:rPr>
          <w:szCs w:val="21"/>
        </w:rPr>
        <w:t>重复三次，</w:t>
      </w:r>
      <w:r w:rsidR="00FD793B">
        <w:rPr>
          <w:rFonts w:hint="eastAsia"/>
          <w:szCs w:val="21"/>
        </w:rPr>
        <w:t>实验结果</w:t>
      </w:r>
      <w:r w:rsidR="00FD793B">
        <w:rPr>
          <w:szCs w:val="21"/>
        </w:rPr>
        <w:t>记录最后</w:t>
      </w:r>
      <w:r w:rsidR="00B87AD2">
        <w:rPr>
          <w:rFonts w:hint="eastAsia"/>
          <w:szCs w:val="21"/>
        </w:rPr>
        <w:t>轮次</w:t>
      </w:r>
      <w:r w:rsidR="00FD793B">
        <w:rPr>
          <w:szCs w:val="21"/>
        </w:rPr>
        <w:t>的</w:t>
      </w:r>
      <w:r w:rsidR="00FD793B">
        <w:rPr>
          <w:rFonts w:hint="eastAsia"/>
          <w:szCs w:val="21"/>
        </w:rPr>
        <w:t>分类准确率的平均数</w:t>
      </w:r>
      <w:r w:rsidR="00652063">
        <w:rPr>
          <w:rFonts w:hint="eastAsia"/>
          <w:szCs w:val="21"/>
        </w:rPr>
        <w:t>。</w:t>
      </w:r>
      <w:r w:rsidR="00E92B08">
        <w:rPr>
          <w:rFonts w:hint="eastAsia"/>
          <w:szCs w:val="21"/>
        </w:rPr>
        <w:t>实验</w:t>
      </w:r>
      <w:r w:rsidR="00E92B08" w:rsidRPr="001A1A29">
        <w:rPr>
          <w:rFonts w:hint="eastAsia"/>
        </w:rPr>
        <w:t>结果如</w:t>
      </w:r>
      <w:r w:rsidR="001A1A29" w:rsidRPr="001A1A29">
        <w:fldChar w:fldCharType="begin"/>
      </w:r>
      <w:r w:rsidR="001A1A29" w:rsidRPr="001A1A29">
        <w:instrText xml:space="preserve"> </w:instrText>
      </w:r>
      <w:r w:rsidR="001A1A29" w:rsidRPr="001A1A29">
        <w:rPr>
          <w:rFonts w:hint="eastAsia"/>
        </w:rPr>
        <w:instrText>REF _Ref100734924 \h</w:instrText>
      </w:r>
      <w:r w:rsidR="001A1A29" w:rsidRPr="001A1A29">
        <w:instrText xml:space="preserve"> </w:instrText>
      </w:r>
      <w:r w:rsidR="001A1A29">
        <w:instrText xml:space="preserve"> \* MERGEFORMAT </w:instrText>
      </w:r>
      <w:r w:rsidR="001A1A29" w:rsidRPr="001A1A29">
        <w:fldChar w:fldCharType="separate"/>
      </w:r>
      <w:r w:rsidR="001A1A29" w:rsidRPr="001A1A29">
        <w:rPr>
          <w:rFonts w:eastAsiaTheme="minorEastAsia"/>
        </w:rPr>
        <w:t>表</w:t>
      </w:r>
      <w:r w:rsidR="001A1A29" w:rsidRPr="001A1A29">
        <w:rPr>
          <w:rFonts w:eastAsiaTheme="minorEastAsia"/>
          <w:noProof/>
        </w:rPr>
        <w:t>4</w:t>
      </w:r>
      <w:r w:rsidR="001A1A29" w:rsidRPr="001A1A29">
        <w:rPr>
          <w:rFonts w:eastAsiaTheme="minorEastAsia"/>
        </w:rPr>
        <w:t>.</w:t>
      </w:r>
      <w:r w:rsidR="001A1A29" w:rsidRPr="001A1A29">
        <w:rPr>
          <w:rFonts w:eastAsiaTheme="minorEastAsia"/>
          <w:noProof/>
        </w:rPr>
        <w:t>15</w:t>
      </w:r>
      <w:r w:rsidR="001A1A29" w:rsidRPr="001A1A29">
        <w:fldChar w:fldCharType="end"/>
      </w:r>
      <w:r w:rsidR="00E45566" w:rsidRPr="001A1A29">
        <w:rPr>
          <w:rFonts w:hint="eastAsia"/>
        </w:rPr>
        <w:t>所</w:t>
      </w:r>
      <w:r w:rsidR="00E45566">
        <w:rPr>
          <w:rFonts w:hint="eastAsia"/>
          <w:szCs w:val="21"/>
        </w:rPr>
        <w:t>示</w:t>
      </w:r>
      <w:r w:rsidR="00570A00">
        <w:rPr>
          <w:rFonts w:hint="eastAsia"/>
          <w:szCs w:val="21"/>
        </w:rPr>
        <w:t>，</w:t>
      </w:r>
      <w:r w:rsidR="00570A00">
        <w:rPr>
          <w:szCs w:val="21"/>
        </w:rPr>
        <w:t>最</w:t>
      </w:r>
      <w:r w:rsidR="00570A00">
        <w:rPr>
          <w:rFonts w:hint="eastAsia"/>
          <w:szCs w:val="21"/>
        </w:rPr>
        <w:t>优</w:t>
      </w:r>
      <w:r w:rsidR="00570A00">
        <w:rPr>
          <w:szCs w:val="21"/>
        </w:rPr>
        <w:t>的实验结果用粗体字标注</w:t>
      </w:r>
      <w:r w:rsidR="000D3536">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3D4F61">
        <w:rPr>
          <w:rFonts w:hint="eastAsia"/>
          <w:szCs w:val="21"/>
        </w:rPr>
        <w:t>时</w:t>
      </w:r>
      <w:r w:rsidR="00A02350">
        <w:rPr>
          <w:rFonts w:hint="eastAsia"/>
          <w:szCs w:val="21"/>
        </w:rPr>
        <w:t>，</w:t>
      </w:r>
      <w:r w:rsidR="00A02350">
        <w:rPr>
          <w:rFonts w:hint="eastAsia"/>
          <w:szCs w:val="21"/>
        </w:rPr>
        <w:t>SKDSA</w:t>
      </w:r>
      <w:r w:rsidR="00A02350">
        <w:rPr>
          <w:rFonts w:hint="eastAsia"/>
          <w:szCs w:val="21"/>
        </w:rPr>
        <w:t>模型的</w:t>
      </w:r>
      <w:r w:rsidR="00BB3D20">
        <w:rPr>
          <w:rFonts w:hint="eastAsia"/>
          <w:szCs w:val="21"/>
        </w:rPr>
        <w:t>分类准确率最高</w:t>
      </w:r>
      <w:r w:rsidR="00FF61FA">
        <w:rPr>
          <w:rFonts w:hint="eastAsia"/>
          <w:szCs w:val="21"/>
        </w:rPr>
        <w:t>。</w:t>
      </w:r>
    </w:p>
    <w:p w14:paraId="54F1A904" w14:textId="7D065A1F"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3" w:name="_Ref100734924"/>
      <w:r w:rsidRPr="00B00182">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5</w:t>
      </w:r>
      <w:r w:rsidR="00843153">
        <w:rPr>
          <w:rFonts w:ascii="Times New Roman" w:eastAsiaTheme="minorEastAsia" w:hAnsi="Times New Roman"/>
          <w:sz w:val="21"/>
          <w:szCs w:val="21"/>
        </w:rPr>
        <w:fldChar w:fldCharType="end"/>
      </w:r>
      <w:bookmarkEnd w:id="213"/>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5BF9720F"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4" w:name="_Ref100735741"/>
      <w:bookmarkStart w:id="215" w:name="_Ref100735736"/>
      <w:r w:rsidRPr="004A730A">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6</w:t>
      </w:r>
      <w:r w:rsidR="00843153">
        <w:rPr>
          <w:rFonts w:ascii="Times New Roman" w:eastAsiaTheme="minorEastAsia" w:hAnsi="Times New Roman"/>
          <w:sz w:val="21"/>
          <w:szCs w:val="21"/>
        </w:rPr>
        <w:fldChar w:fldCharType="end"/>
      </w:r>
      <w:bookmarkEnd w:id="214"/>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5"/>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7F895CF5" w14:textId="7C23A500" w:rsidR="00475C77" w:rsidRPr="00475C77" w:rsidRDefault="00475C77" w:rsidP="00405ABC">
      <w:pPr>
        <w:ind w:firstLineChars="200" w:firstLine="480"/>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残差网络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16" w:name="_Toc46962984"/>
      <w:bookmarkStart w:id="217" w:name="_Toc57189256"/>
      <w:bookmarkStart w:id="218" w:name="_Toc100852487"/>
      <w:r>
        <w:t>本章小结</w:t>
      </w:r>
      <w:bookmarkEnd w:id="216"/>
      <w:bookmarkEnd w:id="217"/>
      <w:bookmarkEnd w:id="218"/>
    </w:p>
    <w:p w14:paraId="1D33DD72" w14:textId="795D6549" w:rsidR="008369D2" w:rsidRDefault="00A24E16">
      <w:pPr>
        <w:ind w:firstLineChars="200" w:firstLine="480"/>
      </w:pPr>
      <w:bookmarkStart w:id="219" w:name="_Toc45060059"/>
      <w:bookmarkStart w:id="220" w:name="_Toc46962985"/>
      <w:bookmarkStart w:id="221" w:name="_Toc45060462"/>
      <w:bookmarkStart w:id="222" w:name="_Toc229915056"/>
      <w:bookmarkStart w:id="223" w:name="_Toc379915077"/>
      <w:bookmarkStart w:id="224" w:name="_Toc444250107"/>
      <w:bookmarkStart w:id="225" w:name="_Toc377235993"/>
      <w:bookmarkStart w:id="226" w:name="_Toc229791453"/>
      <w:bookmarkStart w:id="227" w:name="_Toc380663938"/>
      <w:bookmarkStart w:id="228" w:name="_Toc437362283"/>
      <w:bookmarkStart w:id="229" w:name="_Toc437362349"/>
      <w:bookmarkEnd w:id="186"/>
      <w:bookmarkEnd w:id="219"/>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2]</w:t>
      </w:r>
      <w:r w:rsidR="001C4793" w:rsidRPr="002F2BFC">
        <w:rPr>
          <w:rFonts w:hint="eastAsia"/>
        </w:rPr>
        <w:t>，</w:t>
      </w:r>
      <w:r w:rsidR="001C4793">
        <w:rPr>
          <w:rFonts w:hint="eastAsia"/>
        </w:rPr>
        <w:t>T</w:t>
      </w:r>
      <w:r w:rsidR="001C4793">
        <w:t>iny ImageNet</w:t>
      </w:r>
      <w:r w:rsidR="001C4793" w:rsidRPr="00766C8E">
        <w:rPr>
          <w:vertAlign w:val="superscript"/>
        </w:rPr>
        <w:t>[43]</w:t>
      </w:r>
      <w:r w:rsidR="00F6182D">
        <w:rPr>
          <w:rFonts w:hint="eastAsia"/>
        </w:rPr>
        <w:t>）</w:t>
      </w:r>
      <w:r>
        <w:rPr>
          <w:rFonts w:hint="eastAsia"/>
        </w:rPr>
        <w:t>和细粒度图像数据集</w:t>
      </w:r>
      <w:r>
        <w:t>(Caltech-UCSD Bird(CUB200)</w:t>
      </w:r>
      <w:r>
        <w:rPr>
          <w:vertAlign w:val="superscript"/>
        </w:rPr>
        <w:t>[4</w:t>
      </w:r>
      <w:r w:rsidR="008512C2">
        <w:rPr>
          <w:vertAlign w:val="superscript"/>
        </w:rPr>
        <w:t>4</w:t>
      </w:r>
      <w:r>
        <w:rPr>
          <w:vertAlign w:val="superscript"/>
        </w:rPr>
        <w:t>]</w:t>
      </w:r>
      <w:r>
        <w:t>，</w:t>
      </w:r>
      <w:r>
        <w:t>Stanford 40</w:t>
      </w:r>
      <w:r>
        <w:rPr>
          <w:vertAlign w:val="superscript"/>
        </w:rPr>
        <w:t>[4</w:t>
      </w:r>
      <w:r w:rsidR="001B3496">
        <w:rPr>
          <w:vertAlign w:val="superscript"/>
        </w:rPr>
        <w:t>5</w:t>
      </w:r>
      <w:r>
        <w:rPr>
          <w:vertAlign w:val="superscript"/>
        </w:rPr>
        <w:t>]</w:t>
      </w:r>
      <w:r>
        <w:t>，</w:t>
      </w:r>
      <w:r>
        <w:t>Stanford Dogs (Dogs)</w:t>
      </w:r>
      <w:r>
        <w:rPr>
          <w:vertAlign w:val="superscript"/>
        </w:rPr>
        <w:t>[4</w:t>
      </w:r>
      <w:r w:rsidR="003D7824">
        <w:rPr>
          <w:vertAlign w:val="superscript"/>
        </w:rPr>
        <w:t>6</w:t>
      </w:r>
      <w:r>
        <w:rPr>
          <w:vertAlign w:val="superscript"/>
        </w:rPr>
        <w:t>]</w:t>
      </w:r>
      <w:r>
        <w:t>，</w:t>
      </w:r>
      <w:r>
        <w:t>MIT Indoor Scene Recognition (MIT67)</w:t>
      </w:r>
      <w:r w:rsidR="006F514C" w:rsidRPr="00F57540">
        <w:rPr>
          <w:vertAlign w:val="superscript"/>
        </w:rPr>
        <w:t>[47]</w:t>
      </w:r>
      <w: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lastRenderedPageBreak/>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0" w:name="_Toc57189257"/>
      <w:bookmarkStart w:id="231" w:name="_Toc100852488"/>
      <w:r>
        <w:lastRenderedPageBreak/>
        <w:t>总结与展望</w:t>
      </w:r>
      <w:bookmarkEnd w:id="220"/>
      <w:bookmarkEnd w:id="221"/>
      <w:bookmarkEnd w:id="230"/>
      <w:bookmarkEnd w:id="231"/>
    </w:p>
    <w:p w14:paraId="2C03CF6B" w14:textId="77777777" w:rsidR="009F151B" w:rsidRDefault="00A24E16">
      <w:pPr>
        <w:pStyle w:val="2"/>
      </w:pPr>
      <w:bookmarkStart w:id="232" w:name="_Toc99472896"/>
      <w:bookmarkStart w:id="233" w:name="_Toc100852489"/>
      <w:r>
        <w:rPr>
          <w:rFonts w:hint="eastAsia"/>
        </w:rPr>
        <w:t>主要工作总结</w:t>
      </w:r>
      <w:bookmarkEnd w:id="232"/>
      <w:bookmarkEnd w:id="233"/>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65BF5D2F" w:rsidR="00BC5C80" w:rsidRDefault="00BC5C80">
      <w:pPr>
        <w:pStyle w:val="a7"/>
        <w:spacing w:after="0"/>
        <w:ind w:leftChars="0" w:left="0" w:firstLineChars="200" w:firstLine="480"/>
      </w:pPr>
      <w:r>
        <w:rPr>
          <w:rFonts w:eastAsiaTheme="minorEastAsia" w:hint="eastAsia"/>
          <w:bCs/>
          <w:szCs w:val="21"/>
        </w:rPr>
        <w:t>第一，</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14264">
        <w:rPr>
          <w:rFonts w:hint="eastAsia"/>
        </w:rPr>
        <w:t>P</w:t>
      </w:r>
      <w:r w:rsidR="00914264">
        <w:t>D-</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74C0A286" w:rsidR="009F151B" w:rsidRDefault="00EC431D">
      <w:pPr>
        <w:pStyle w:val="a7"/>
        <w:spacing w:after="0"/>
        <w:ind w:leftChars="0" w:left="0" w:firstLineChars="200" w:firstLine="480"/>
      </w:pPr>
      <w:r>
        <w:rPr>
          <w:rFonts w:eastAsiaTheme="minorEastAsia" w:hint="eastAsia"/>
          <w:bCs/>
          <w:szCs w:val="21"/>
        </w:rPr>
        <w:t>第</w:t>
      </w:r>
      <w:r w:rsidR="00B701B8">
        <w:rPr>
          <w:rFonts w:eastAsiaTheme="minorEastAsia" w:hint="eastAsia"/>
          <w:bCs/>
          <w:szCs w:val="21"/>
        </w:rPr>
        <w:t>二</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袋装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0B0949">
        <w:rPr>
          <w:rFonts w:eastAsiaTheme="minorEastAsia" w:hint="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9079B9" w:rsidRPr="00C2308B">
        <w:rPr>
          <w:rFonts w:eastAsiaTheme="minorEastAsia" w:hint="eastAsia"/>
          <w:bCs/>
          <w:szCs w:val="21"/>
        </w:rPr>
        <w:t>mixup</w:t>
      </w:r>
      <w:proofErr w:type="spellEnd"/>
      <w:r w:rsidR="009079B9" w:rsidRPr="00C2308B">
        <w:rPr>
          <w:rFonts w:eastAsiaTheme="minorEastAsia" w:hint="eastAsia"/>
          <w:bCs/>
          <w:szCs w:val="21"/>
        </w:rPr>
        <w:t>模型）相结合，作为进一步提升模型性能的备选方案。</w:t>
      </w:r>
    </w:p>
    <w:p w14:paraId="4192B6DE" w14:textId="009A35E6" w:rsidR="009F151B" w:rsidRDefault="00E858C3">
      <w:pPr>
        <w:ind w:firstLineChars="200" w:firstLine="480"/>
      </w:pPr>
      <w:r>
        <w:rPr>
          <w:rFonts w:eastAsiaTheme="minorEastAsia" w:hint="eastAsia"/>
          <w:bCs/>
          <w:szCs w:val="21"/>
        </w:rPr>
        <w:t>第</w:t>
      </w:r>
      <w:r w:rsidR="004354CC">
        <w:rPr>
          <w:rFonts w:eastAsiaTheme="minorEastAsia" w:hint="eastAsia"/>
          <w:bCs/>
          <w:szCs w:val="21"/>
        </w:rPr>
        <w:t>三</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2]</w:t>
      </w:r>
      <w:r w:rsidR="003B0899" w:rsidRPr="002F2BFC">
        <w:rPr>
          <w:rFonts w:hint="eastAsia"/>
        </w:rPr>
        <w:t>，</w:t>
      </w:r>
      <w:r w:rsidR="003B0899">
        <w:rPr>
          <w:rFonts w:hint="eastAsia"/>
        </w:rPr>
        <w:t>T</w:t>
      </w:r>
      <w:r w:rsidR="003B0899">
        <w:t>iny ImageNet</w:t>
      </w:r>
      <w:r w:rsidR="003B0899" w:rsidRPr="00766C8E">
        <w:rPr>
          <w:vertAlign w:val="superscript"/>
        </w:rPr>
        <w:t>[43]</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4]</w:t>
      </w:r>
      <w:r w:rsidR="00BE451A" w:rsidRPr="00BE451A">
        <w:rPr>
          <w:rFonts w:eastAsiaTheme="minorEastAsia" w:hint="eastAsia"/>
          <w:bCs/>
          <w:szCs w:val="21"/>
        </w:rPr>
        <w:t>，</w:t>
      </w:r>
      <w:r w:rsidR="00BE451A" w:rsidRPr="00BE451A">
        <w:rPr>
          <w:rFonts w:eastAsiaTheme="minorEastAsia" w:hint="eastAsia"/>
          <w:bCs/>
          <w:szCs w:val="21"/>
        </w:rPr>
        <w:t>Stanford 40</w:t>
      </w:r>
      <w:r w:rsidR="00BE451A" w:rsidRPr="00E600B1">
        <w:rPr>
          <w:rFonts w:eastAsiaTheme="minorEastAsia" w:hint="eastAsia"/>
          <w:bCs/>
          <w:szCs w:val="21"/>
          <w:vertAlign w:val="superscript"/>
        </w:rPr>
        <w:t>[45]</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6]</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7]</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4" w:name="_Toc99472897"/>
      <w:bookmarkStart w:id="235" w:name="_Toc100852490"/>
      <w:r>
        <w:t>主要创新点</w:t>
      </w:r>
      <w:bookmarkEnd w:id="234"/>
      <w:bookmarkEnd w:id="235"/>
    </w:p>
    <w:p w14:paraId="76A0575A" w14:textId="1D763C1F" w:rsidR="001B5424" w:rsidRDefault="001664A9">
      <w:pPr>
        <w:ind w:firstLineChars="200" w:firstLine="480"/>
      </w:pPr>
      <w:r>
        <w:rPr>
          <w:rFonts w:hint="eastAsia"/>
        </w:rPr>
        <w:t>主要创新点可以归纳如下：</w:t>
      </w:r>
    </w:p>
    <w:p w14:paraId="7EF6ED97" w14:textId="25C858E5" w:rsidR="00DD3927" w:rsidRDefault="00DD3927">
      <w:pPr>
        <w:ind w:firstLineChars="200" w:firstLine="480"/>
      </w:pPr>
      <w:r>
        <w:rPr>
          <w:rFonts w:hint="eastAsia"/>
        </w:rPr>
        <w:t>第一，</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17EF73FE" w:rsidR="009F151B" w:rsidRDefault="00FD5E0F">
      <w:pPr>
        <w:ind w:firstLineChars="200" w:firstLine="480"/>
      </w:pPr>
      <w:r>
        <w:rPr>
          <w:rFonts w:hint="eastAsia"/>
        </w:rPr>
        <w:t>第二，</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lastRenderedPageBreak/>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36" w:name="_Toc57189260"/>
      <w:bookmarkStart w:id="237" w:name="_Toc45060465"/>
      <w:bookmarkStart w:id="238" w:name="_Toc46962988"/>
      <w:bookmarkStart w:id="239" w:name="_Toc100852491"/>
      <w:r>
        <w:rPr>
          <w:rFonts w:hint="eastAsia"/>
        </w:rPr>
        <w:t>未来工作</w:t>
      </w:r>
      <w:r>
        <w:t>展望</w:t>
      </w:r>
      <w:bookmarkEnd w:id="236"/>
      <w:bookmarkEnd w:id="237"/>
      <w:bookmarkEnd w:id="238"/>
      <w:bookmarkEnd w:id="239"/>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6C70F23C" w:rsidR="009F151B" w:rsidRDefault="00A24E16">
      <w:pPr>
        <w:ind w:firstLineChars="200" w:firstLine="480"/>
      </w:pPr>
      <w:r>
        <w:rPr>
          <w:rFonts w:hint="eastAsia"/>
        </w:rPr>
        <w:t>第</w:t>
      </w:r>
      <w:r w:rsidR="00CD239E">
        <w:rPr>
          <w:rFonts w:hint="eastAsia"/>
        </w:rPr>
        <w:t>一</w:t>
      </w:r>
      <w:r>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62A8CA61" w:rsidR="009F151B" w:rsidRDefault="00A24E16">
      <w:pPr>
        <w:ind w:firstLineChars="200" w:firstLine="480"/>
      </w:pPr>
      <w:r>
        <w:rPr>
          <w:rFonts w:hint="eastAsia"/>
        </w:rPr>
        <w:t>第</w:t>
      </w:r>
      <w:r w:rsidR="00B0274A">
        <w:rPr>
          <w:rFonts w:hint="eastAsia"/>
        </w:rPr>
        <w:t>二</w:t>
      </w:r>
      <w:r>
        <w:rPr>
          <w:rFonts w:hint="eastAsia"/>
        </w:rPr>
        <w:t>，尝试其他深度网络架构。</w:t>
      </w:r>
    </w:p>
    <w:p w14:paraId="3D1872F7" w14:textId="512FC802" w:rsidR="009F151B" w:rsidRDefault="00A24E16">
      <w:pPr>
        <w:ind w:firstLineChars="200" w:firstLine="480"/>
      </w:pPr>
      <w:r>
        <w:rPr>
          <w:rFonts w:hint="eastAsia"/>
        </w:rPr>
        <w:t>因为时间所限，</w:t>
      </w:r>
      <w:r>
        <w:rPr>
          <w:rFonts w:hint="eastAsia"/>
        </w:rPr>
        <w:t>SKDSA</w:t>
      </w:r>
      <w:r>
        <w:rPr>
          <w:rFonts w:hint="eastAsia"/>
        </w:rPr>
        <w:t>模型的卷积网络架构只尝试了残差网络、宽残差网络、密集残差网络三种架构。未来可以尝试更多的网络模型，比如</w:t>
      </w:r>
      <w:proofErr w:type="spellStart"/>
      <w:r>
        <w:t>ResNeXt</w:t>
      </w:r>
      <w:proofErr w:type="spellEnd"/>
      <w:r>
        <w:rPr>
          <w:vertAlign w:val="superscript"/>
        </w:rPr>
        <w:t>[4</w:t>
      </w:r>
      <w:r w:rsidR="001C2494">
        <w:rPr>
          <w:vertAlign w:val="superscript"/>
        </w:rPr>
        <w:t>9</w:t>
      </w:r>
      <w:r>
        <w:rPr>
          <w:vertAlign w:val="superscript"/>
        </w:rPr>
        <w:t>]</w:t>
      </w:r>
      <w:r>
        <w:rPr>
          <w:rFonts w:hint="eastAsia"/>
        </w:rPr>
        <w:t>,</w:t>
      </w:r>
      <w:r>
        <w:t xml:space="preserve"> </w:t>
      </w:r>
      <w:r>
        <w:rPr>
          <w:rFonts w:hint="eastAsia"/>
        </w:rPr>
        <w:t>VGG</w:t>
      </w:r>
      <w:r>
        <w:rPr>
          <w:vertAlign w:val="superscript"/>
        </w:rPr>
        <w:t>[</w:t>
      </w:r>
      <w:r w:rsidR="00BC437C">
        <w:rPr>
          <w:vertAlign w:val="superscript"/>
        </w:rPr>
        <w:t>50</w:t>
      </w:r>
      <w:r>
        <w:rPr>
          <w:vertAlign w:val="superscript"/>
        </w:rPr>
        <w:t>]</w:t>
      </w:r>
      <w:r>
        <w:rPr>
          <w:rFonts w:hint="eastAsia"/>
        </w:rPr>
        <w:t>等。</w:t>
      </w:r>
    </w:p>
    <w:p w14:paraId="6DFF423F" w14:textId="0D91DD49" w:rsidR="009F151B" w:rsidRDefault="00A24E16">
      <w:pPr>
        <w:ind w:firstLineChars="200" w:firstLine="480"/>
      </w:pPr>
      <w:r>
        <w:rPr>
          <w:rFonts w:hint="eastAsia"/>
        </w:rPr>
        <w:t>第</w:t>
      </w:r>
      <w:r w:rsidR="006620EA">
        <w:rPr>
          <w:rFonts w:hint="eastAsia"/>
        </w:rPr>
        <w:t>三</w:t>
      </w:r>
      <w:r>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350DE4CD" w:rsidR="009F151B" w:rsidRDefault="00A24E16">
      <w:pPr>
        <w:ind w:firstLineChars="200" w:firstLine="480"/>
        <w:rPr>
          <w:rFonts w:eastAsiaTheme="majorEastAsia"/>
          <w:bCs/>
        </w:rPr>
      </w:pPr>
      <w:r>
        <w:rPr>
          <w:rFonts w:eastAsiaTheme="majorEastAsia" w:hint="eastAsia"/>
          <w:bCs/>
        </w:rPr>
        <w:t>第</w:t>
      </w:r>
      <w:r w:rsidR="00873EFD">
        <w:rPr>
          <w:rFonts w:eastAsiaTheme="majorEastAsia" w:hint="eastAsia"/>
          <w:bCs/>
        </w:rPr>
        <w:t>四</w:t>
      </w:r>
      <w:r>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Pr>
          <w:rFonts w:eastAsiaTheme="majorEastAsia" w:hint="eastAsia"/>
          <w:bCs/>
        </w:rPr>
        <w:t>上尝试</w:t>
      </w:r>
      <w:r>
        <w:rPr>
          <w:rFonts w:eastAsiaTheme="majorEastAsia" w:hint="eastAsia"/>
          <w:bCs/>
        </w:rPr>
        <w:t>SKDSA</w:t>
      </w:r>
      <w:r>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2"/>
      <w:bookmarkEnd w:id="223"/>
      <w:bookmarkEnd w:id="224"/>
      <w:bookmarkEnd w:id="225"/>
      <w:bookmarkEnd w:id="226"/>
      <w:bookmarkEnd w:id="227"/>
      <w:bookmarkEnd w:id="228"/>
      <w:bookmarkEnd w:id="229"/>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0" w:name="_Toc45060466"/>
      <w:bookmarkStart w:id="241" w:name="_Toc46962989"/>
      <w:bookmarkStart w:id="242" w:name="_Toc57189261"/>
      <w:bookmarkStart w:id="243" w:name="_Toc57978763"/>
      <w:bookmarkStart w:id="244" w:name="_Toc379915082"/>
      <w:bookmarkStart w:id="245" w:name="_Toc377235997"/>
      <w:bookmarkStart w:id="246" w:name="_Toc444250111"/>
      <w:bookmarkStart w:id="247" w:name="_Toc437362354"/>
      <w:bookmarkStart w:id="248" w:name="_Toc229915060"/>
      <w:bookmarkStart w:id="249" w:name="_Toc199381024"/>
      <w:bookmarkStart w:id="250" w:name="_Toc199901761"/>
      <w:bookmarkStart w:id="251" w:name="_Toc229791457"/>
      <w:bookmarkStart w:id="252" w:name="_Toc46962990"/>
      <w:bookmarkStart w:id="253" w:name="_Toc45060467"/>
      <w:bookmarkStart w:id="254" w:name="_Toc57189262"/>
      <w:bookmarkStart w:id="255" w:name="_Toc100852492"/>
      <w:r w:rsidRPr="00E76469">
        <w:lastRenderedPageBreak/>
        <w:t>致</w:t>
      </w:r>
      <w:r w:rsidRPr="00E76469">
        <w:t xml:space="preserve">  </w:t>
      </w:r>
      <w:r w:rsidRPr="00E76469">
        <w:t>谢</w:t>
      </w:r>
      <w:bookmarkEnd w:id="240"/>
      <w:bookmarkEnd w:id="241"/>
      <w:bookmarkEnd w:id="242"/>
      <w:bookmarkEnd w:id="243"/>
      <w:bookmarkEnd w:id="255"/>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56" w:name="_Toc100852493"/>
      <w:r>
        <w:lastRenderedPageBreak/>
        <w:t>参考文献</w:t>
      </w:r>
      <w:bookmarkStart w:id="257" w:name="_Toc437362355"/>
      <w:bookmarkStart w:id="258" w:name="_Toc377235998"/>
      <w:bookmarkStart w:id="259" w:name="_Toc379915083"/>
      <w:bookmarkEnd w:id="244"/>
      <w:bookmarkEnd w:id="245"/>
      <w:bookmarkEnd w:id="246"/>
      <w:bookmarkEnd w:id="247"/>
      <w:bookmarkEnd w:id="248"/>
      <w:bookmarkEnd w:id="249"/>
      <w:bookmarkEnd w:id="250"/>
      <w:bookmarkEnd w:id="251"/>
      <w:bookmarkEnd w:id="252"/>
      <w:bookmarkEnd w:id="253"/>
      <w:bookmarkEnd w:id="254"/>
      <w:bookmarkEnd w:id="256"/>
    </w:p>
    <w:p w14:paraId="365D0884" w14:textId="0819E71A" w:rsidR="00CA7344" w:rsidRDefault="0030527B" w:rsidP="006820E8">
      <w:pPr>
        <w:ind w:left="566" w:hangingChars="236" w:hanging="566"/>
        <w:rPr>
          <w:color w:val="000000" w:themeColor="text1"/>
        </w:rPr>
      </w:pPr>
      <w:bookmarkStart w:id="260" w:name="_Toc45060468"/>
      <w:bookmarkStart w:id="261" w:name="_Toc444250112"/>
      <w:bookmarkStart w:id="262" w:name="_Toc57189263"/>
      <w:bookmarkStart w:id="263"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29E0084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proofErr w:type="gramStart"/>
      <w:r w:rsidR="002256E9" w:rsidRPr="002256E9">
        <w:rPr>
          <w:rFonts w:hint="eastAsia"/>
          <w:color w:val="000000" w:themeColor="text1"/>
        </w:rPr>
        <w:t>车万翔</w:t>
      </w:r>
      <w:proofErr w:type="gramEnd"/>
      <w:r w:rsidR="0079465E">
        <w:rPr>
          <w:rFonts w:hint="eastAsia"/>
          <w:color w:val="000000" w:themeColor="text1"/>
        </w:rPr>
        <w:t>，</w:t>
      </w:r>
      <w:r w:rsidR="002256E9" w:rsidRPr="002256E9">
        <w:rPr>
          <w:rFonts w:hint="eastAsia"/>
          <w:color w:val="000000" w:themeColor="text1"/>
        </w:rPr>
        <w:t>郭江</w:t>
      </w:r>
      <w:r w:rsidR="00207A93">
        <w:rPr>
          <w:rFonts w:hint="eastAsia"/>
          <w:color w:val="000000" w:themeColor="text1"/>
        </w:rPr>
        <w:t>，</w:t>
      </w:r>
      <w:r w:rsidR="002256E9" w:rsidRPr="002256E9">
        <w:rPr>
          <w:rFonts w:hint="eastAsia"/>
          <w:color w:val="000000" w:themeColor="text1"/>
        </w:rPr>
        <w:t>张伟男</w:t>
      </w:r>
      <w:r w:rsidR="00152B86">
        <w:rPr>
          <w:rFonts w:hint="eastAsia"/>
          <w:color w:val="000000" w:themeColor="text1"/>
        </w:rPr>
        <w:t>，</w:t>
      </w:r>
      <w:r w:rsidR="002256E9" w:rsidRPr="002256E9">
        <w:rPr>
          <w:rFonts w:hint="eastAsia"/>
          <w:color w:val="000000" w:themeColor="text1"/>
        </w:rPr>
        <w:t>刘铭</w:t>
      </w:r>
      <w:r w:rsidR="002256E9" w:rsidRPr="002256E9">
        <w:rPr>
          <w:rFonts w:hint="eastAsia"/>
          <w:color w:val="000000" w:themeColor="text1"/>
        </w:rPr>
        <w:t xml:space="preserve">. </w:t>
      </w:r>
      <w:r w:rsidR="002256E9" w:rsidRPr="002256E9">
        <w:rPr>
          <w:rFonts w:hint="eastAsia"/>
          <w:color w:val="000000" w:themeColor="text1"/>
        </w:rPr>
        <w:t>基于深度学习的自然语言处理</w:t>
      </w:r>
      <w:r w:rsidR="002256E9" w:rsidRPr="002256E9">
        <w:rPr>
          <w:rFonts w:hint="eastAsia"/>
          <w:color w:val="000000" w:themeColor="text1"/>
        </w:rPr>
        <w:t xml:space="preserve">. </w:t>
      </w:r>
      <w:r w:rsidR="002256E9" w:rsidRPr="002256E9">
        <w:rPr>
          <w:rFonts w:hint="eastAsia"/>
          <w:color w:val="000000" w:themeColor="text1"/>
        </w:rPr>
        <w:t>中文信息学报</w:t>
      </w:r>
      <w:r w:rsidR="001A53A3">
        <w:rPr>
          <w:color w:val="000000" w:themeColor="text1"/>
        </w:rPr>
        <w:t xml:space="preserve">, 2021 </w:t>
      </w:r>
    </w:p>
    <w:p w14:paraId="41AC5E9D" w14:textId="6534E031"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sidR="00D04D18">
        <w:rPr>
          <w:color w:val="000000" w:themeColor="text1"/>
        </w:rPr>
        <w:t>,</w:t>
      </w:r>
      <w:r w:rsidRPr="00482BF1">
        <w:rPr>
          <w:rFonts w:hint="eastAsia"/>
          <w:color w:val="000000" w:themeColor="text1"/>
        </w:rPr>
        <w:t xml:space="preserve"> 2021</w:t>
      </w:r>
      <w:r w:rsidR="00440899">
        <w:rPr>
          <w:color w:val="000000" w:themeColor="text1"/>
        </w:rPr>
        <w:t xml:space="preserve">, </w:t>
      </w:r>
      <w:r w:rsidRPr="00482BF1">
        <w:rPr>
          <w:rFonts w:hint="eastAsia"/>
          <w:color w:val="000000" w:themeColor="text1"/>
        </w:rPr>
        <w:t>6:</w:t>
      </w:r>
      <w:r w:rsidR="00275C0B">
        <w:rPr>
          <w:color w:val="000000" w:themeColor="text1"/>
        </w:rPr>
        <w:t xml:space="preserve"> </w:t>
      </w:r>
      <w:r w:rsidRPr="00482BF1">
        <w:rPr>
          <w:rFonts w:hint="eastAsia"/>
          <w:color w:val="000000" w:themeColor="text1"/>
        </w:rPr>
        <w:t>67-</w:t>
      </w:r>
      <w:r w:rsidR="00477564">
        <w:rPr>
          <w:color w:val="000000" w:themeColor="text1"/>
        </w:rPr>
        <w:t>6</w:t>
      </w:r>
      <w:r w:rsidRPr="00482BF1">
        <w:rPr>
          <w:rFonts w:hint="eastAsia"/>
          <w:color w:val="000000" w:themeColor="text1"/>
        </w:rPr>
        <w:t>8</w:t>
      </w:r>
      <w:r w:rsidR="00E25A99">
        <w:rPr>
          <w:color w:val="000000" w:themeColor="text1"/>
        </w:rPr>
        <w:t xml:space="preserve"> </w:t>
      </w:r>
    </w:p>
    <w:p w14:paraId="53321157" w14:textId="7A2E54C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822D94" w:rsidRPr="00822D94">
        <w:rPr>
          <w:color w:val="000000" w:themeColor="text1"/>
        </w:rPr>
        <w:t xml:space="preserve">Hinton, Geoffrey, Oriol </w:t>
      </w:r>
      <w:proofErr w:type="spellStart"/>
      <w:r w:rsidR="00822D94" w:rsidRPr="00822D94">
        <w:rPr>
          <w:color w:val="000000" w:themeColor="text1"/>
        </w:rPr>
        <w:t>Vinyals</w:t>
      </w:r>
      <w:proofErr w:type="spellEnd"/>
      <w:r w:rsidR="00822D94" w:rsidRPr="00822D94">
        <w:rPr>
          <w:color w:val="000000" w:themeColor="text1"/>
        </w:rPr>
        <w:t>, Jeff Dean</w:t>
      </w:r>
      <w:r>
        <w:rPr>
          <w:color w:val="000000" w:themeColor="text1"/>
        </w:rPr>
        <w:t xml:space="preserve">. Distilling the knowledge in a neural network. </w:t>
      </w:r>
      <w:proofErr w:type="spellStart"/>
      <w:r>
        <w:rPr>
          <w:color w:val="000000" w:themeColor="text1"/>
        </w:rPr>
        <w:t>arXiv</w:t>
      </w:r>
      <w:proofErr w:type="spellEnd"/>
      <w:r>
        <w:rPr>
          <w:color w:val="000000" w:themeColor="text1"/>
        </w:rPr>
        <w:t xml:space="preserve"> preprint arXiv:1503.02531, 2015 </w:t>
      </w:r>
    </w:p>
    <w:p w14:paraId="42D0280C" w14:textId="6B509861" w:rsidR="006820E8" w:rsidRDefault="006820E8" w:rsidP="006820E8">
      <w:pPr>
        <w:ind w:left="566" w:hangingChars="236" w:hanging="566"/>
        <w:rPr>
          <w:color w:val="000000" w:themeColor="text1"/>
        </w:rPr>
      </w:pPr>
      <w:r w:rsidRPr="00850FF6">
        <w:rPr>
          <w:rFonts w:hint="eastAsia"/>
          <w:color w:val="000000" w:themeColor="text1"/>
          <w:lang w:val="de-DE"/>
        </w:rPr>
        <w:t>[5]</w:t>
      </w:r>
      <w:r w:rsidRPr="00850FF6">
        <w:rPr>
          <w:rFonts w:hint="eastAsia"/>
          <w:color w:val="000000" w:themeColor="text1"/>
          <w:lang w:val="de-DE"/>
        </w:rPr>
        <w:tab/>
      </w:r>
      <w:r w:rsidR="00CC69DF" w:rsidRPr="00850FF6">
        <w:rPr>
          <w:color w:val="000000" w:themeColor="text1"/>
          <w:lang w:val="de-DE"/>
        </w:rPr>
        <w:t xml:space="preserve">Pan, </w:t>
      </w:r>
      <w:proofErr w:type="spellStart"/>
      <w:r w:rsidR="00CC69DF" w:rsidRPr="00850FF6">
        <w:rPr>
          <w:color w:val="000000" w:themeColor="text1"/>
          <w:lang w:val="de-DE"/>
        </w:rPr>
        <w:t>Sinno</w:t>
      </w:r>
      <w:proofErr w:type="spellEnd"/>
      <w:r w:rsidR="00CC69DF" w:rsidRPr="00850FF6">
        <w:rPr>
          <w:color w:val="000000" w:themeColor="text1"/>
          <w:lang w:val="de-DE"/>
        </w:rPr>
        <w:t xml:space="preserve"> </w:t>
      </w:r>
      <w:proofErr w:type="spellStart"/>
      <w:r w:rsidR="00CC69DF" w:rsidRPr="00850FF6">
        <w:rPr>
          <w:color w:val="000000" w:themeColor="text1"/>
          <w:lang w:val="de-DE"/>
        </w:rPr>
        <w:t>Jialin</w:t>
      </w:r>
      <w:proofErr w:type="spellEnd"/>
      <w:r w:rsidR="00CC69DF" w:rsidRPr="00850FF6">
        <w:rPr>
          <w:color w:val="000000" w:themeColor="text1"/>
          <w:lang w:val="de-DE"/>
        </w:rPr>
        <w:t xml:space="preserve">, </w:t>
      </w:r>
      <w:proofErr w:type="spellStart"/>
      <w:r w:rsidR="00CC69DF" w:rsidRPr="00850FF6">
        <w:rPr>
          <w:color w:val="000000" w:themeColor="text1"/>
          <w:lang w:val="de-DE"/>
        </w:rPr>
        <w:t>Qiang</w:t>
      </w:r>
      <w:proofErr w:type="spellEnd"/>
      <w:r w:rsidR="00CC69DF" w:rsidRPr="00850FF6">
        <w:rPr>
          <w:color w:val="000000" w:themeColor="text1"/>
          <w:lang w:val="de-DE"/>
        </w:rPr>
        <w:t xml:space="preserve"> Yang</w:t>
      </w:r>
      <w:r w:rsidRPr="00850FF6">
        <w:rPr>
          <w:color w:val="000000" w:themeColor="text1"/>
          <w:lang w:val="de-DE"/>
        </w:rPr>
        <w:t xml:space="preserve">. </w:t>
      </w:r>
      <w:r>
        <w:rPr>
          <w:color w:val="000000" w:themeColor="text1"/>
        </w:rPr>
        <w:t>A survey on transfer learning. IEEE Transactions on knowledge and data engineering, 2009</w:t>
      </w:r>
      <w:r>
        <w:rPr>
          <w:rFonts w:hint="eastAsia"/>
          <w:color w:val="000000" w:themeColor="text1"/>
        </w:rPr>
        <w:t>,</w:t>
      </w:r>
      <w:r>
        <w:rPr>
          <w:color w:val="000000" w:themeColor="text1"/>
        </w:rPr>
        <w:t xml:space="preserve"> 22(10):1345</w:t>
      </w:r>
      <w:r w:rsidR="00D7271C">
        <w:rPr>
          <w:color w:val="000000" w:themeColor="text1"/>
        </w:rPr>
        <w:t>-</w:t>
      </w:r>
      <w:r>
        <w:rPr>
          <w:color w:val="000000" w:themeColor="text1"/>
        </w:rPr>
        <w:t xml:space="preserve">1359 </w:t>
      </w:r>
    </w:p>
    <w:p w14:paraId="469D2E59" w14:textId="6B4327CD"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21E29" w:rsidRPr="009E69BB">
        <w:rPr>
          <w:color w:val="000000" w:themeColor="text1"/>
        </w:rPr>
        <w:t xml:space="preserve">Zhang, </w:t>
      </w:r>
      <w:proofErr w:type="spellStart"/>
      <w:r w:rsidR="00621E29" w:rsidRPr="009E69BB">
        <w:rPr>
          <w:color w:val="000000" w:themeColor="text1"/>
        </w:rPr>
        <w:t>Linfeng</w:t>
      </w:r>
      <w:proofErr w:type="spellEnd"/>
      <w:r w:rsidR="00621E29" w:rsidRPr="009E69BB">
        <w:rPr>
          <w:color w:val="000000" w:themeColor="text1"/>
        </w:rPr>
        <w:t xml:space="preserve">, </w:t>
      </w:r>
      <w:proofErr w:type="spellStart"/>
      <w:r w:rsidR="00621E29" w:rsidRPr="009E69BB">
        <w:rPr>
          <w:color w:val="000000" w:themeColor="text1"/>
        </w:rPr>
        <w:t>Jiebo</w:t>
      </w:r>
      <w:proofErr w:type="spellEnd"/>
      <w:r w:rsidR="00621E29" w:rsidRPr="009E69BB">
        <w:rPr>
          <w:color w:val="000000" w:themeColor="text1"/>
        </w:rPr>
        <w:t xml:space="preserve"> Song, Anni Gao, </w:t>
      </w:r>
      <w:proofErr w:type="spellStart"/>
      <w:r w:rsidR="00621E29" w:rsidRPr="009E69BB">
        <w:rPr>
          <w:color w:val="000000" w:themeColor="text1"/>
        </w:rPr>
        <w:t>Jingwei</w:t>
      </w:r>
      <w:proofErr w:type="spellEnd"/>
      <w:r w:rsidR="00621E29" w:rsidRPr="009E69BB">
        <w:rPr>
          <w:color w:val="000000" w:themeColor="text1"/>
        </w:rPr>
        <w:t xml:space="preserve"> Chen, </w:t>
      </w:r>
      <w:proofErr w:type="spellStart"/>
      <w:r w:rsidR="00621E29" w:rsidRPr="009E69BB">
        <w:rPr>
          <w:color w:val="000000" w:themeColor="text1"/>
        </w:rPr>
        <w:t>Chenglong</w:t>
      </w:r>
      <w:proofErr w:type="spellEnd"/>
      <w:r w:rsidR="00621E29" w:rsidRPr="009E69BB">
        <w:rPr>
          <w:color w:val="000000" w:themeColor="text1"/>
        </w:rPr>
        <w:t xml:space="preserve"> Bao, </w:t>
      </w:r>
      <w:proofErr w:type="spellStart"/>
      <w:r w:rsidR="00621E29" w:rsidRPr="009E69BB">
        <w:rPr>
          <w:color w:val="000000" w:themeColor="text1"/>
        </w:rPr>
        <w:t>Kaisheng</w:t>
      </w:r>
      <w:proofErr w:type="spellEnd"/>
      <w:r w:rsidR="00621E29" w:rsidRPr="009E69BB">
        <w:rPr>
          <w:color w:val="000000" w:themeColor="text1"/>
        </w:rPr>
        <w:t xml:space="preserve"> Ma</w:t>
      </w:r>
      <w:r w:rsidRPr="009E69BB">
        <w:rPr>
          <w:color w:val="000000" w:themeColor="text1"/>
        </w:rPr>
        <w:t xml:space="preserve">.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In: Proceedings of the IEEE/CVF International Conference on Computer Vision</w:t>
      </w:r>
      <w:r w:rsidR="00381CA5">
        <w:rPr>
          <w:color w:val="000000" w:themeColor="text1"/>
        </w:rPr>
        <w:t xml:space="preserve"> (ICCV 2019)</w:t>
      </w:r>
      <w:r w:rsidR="00BA7EBD">
        <w:rPr>
          <w:color w:val="000000" w:themeColor="text1"/>
        </w:rPr>
        <w:t xml:space="preserve">, </w:t>
      </w:r>
      <w:r w:rsidR="001516C3" w:rsidRPr="00EE170C">
        <w:rPr>
          <w:color w:val="000000" w:themeColor="text1"/>
        </w:rPr>
        <w:t>Seoul, Korea</w:t>
      </w:r>
      <w:r w:rsidR="001516C3">
        <w:rPr>
          <w:color w:val="000000" w:themeColor="text1"/>
        </w:rPr>
        <w:t xml:space="preserve">, </w:t>
      </w:r>
      <w:r w:rsidR="00EE170C" w:rsidRPr="00EE170C">
        <w:rPr>
          <w:color w:val="000000" w:themeColor="text1"/>
        </w:rPr>
        <w:t>October 27</w:t>
      </w:r>
      <w:r w:rsidR="00201A4C">
        <w:rPr>
          <w:color w:val="000000" w:themeColor="text1"/>
        </w:rPr>
        <w:t>-</w:t>
      </w:r>
      <w:r w:rsidR="00EE170C" w:rsidRPr="00EE170C">
        <w:rPr>
          <w:color w:val="000000" w:themeColor="text1"/>
        </w:rPr>
        <w:t>November 2,</w:t>
      </w:r>
      <w:r w:rsidR="00D33BC5">
        <w:rPr>
          <w:color w:val="000000" w:themeColor="text1"/>
        </w:rPr>
        <w:t xml:space="preserve"> </w:t>
      </w:r>
      <w:r>
        <w:rPr>
          <w:color w:val="000000" w:themeColor="text1"/>
        </w:rPr>
        <w:t>2019: 3713-3722</w:t>
      </w:r>
    </w:p>
    <w:p w14:paraId="1707EBF1" w14:textId="480CF206" w:rsidR="006820E8" w:rsidRDefault="006820E8" w:rsidP="006820E8">
      <w:pPr>
        <w:ind w:left="566" w:hangingChars="236" w:hanging="566"/>
        <w:rPr>
          <w:color w:val="000000" w:themeColor="text1"/>
          <w:kern w:val="0"/>
        </w:rPr>
      </w:pPr>
      <w:r>
        <w:rPr>
          <w:rFonts w:hint="eastAsia"/>
          <w:color w:val="000000" w:themeColor="text1"/>
        </w:rPr>
        <w:t>[7]</w:t>
      </w:r>
      <w:r>
        <w:rPr>
          <w:rFonts w:hint="eastAsia"/>
          <w:color w:val="000000" w:themeColor="text1"/>
        </w:rPr>
        <w:tab/>
      </w:r>
      <w:r w:rsidR="009E69BB" w:rsidRPr="009E69BB">
        <w:rPr>
          <w:color w:val="000000" w:themeColor="text1"/>
        </w:rPr>
        <w:t xml:space="preserve">Yun, </w:t>
      </w:r>
      <w:proofErr w:type="spellStart"/>
      <w:r w:rsidR="009E69BB" w:rsidRPr="009E69BB">
        <w:rPr>
          <w:color w:val="000000" w:themeColor="text1"/>
        </w:rPr>
        <w:t>Sukmin</w:t>
      </w:r>
      <w:proofErr w:type="spellEnd"/>
      <w:r w:rsidR="009E69BB" w:rsidRPr="009E69BB">
        <w:rPr>
          <w:color w:val="000000" w:themeColor="text1"/>
        </w:rPr>
        <w:t xml:space="preserve">, </w:t>
      </w:r>
      <w:proofErr w:type="spellStart"/>
      <w:r w:rsidR="009E69BB" w:rsidRPr="009E69BB">
        <w:rPr>
          <w:color w:val="000000" w:themeColor="text1"/>
        </w:rPr>
        <w:t>Jongjin</w:t>
      </w:r>
      <w:proofErr w:type="spellEnd"/>
      <w:r w:rsidR="009E69BB" w:rsidRPr="009E69BB">
        <w:rPr>
          <w:color w:val="000000" w:themeColor="text1"/>
        </w:rPr>
        <w:t xml:space="preserve"> Park, </w:t>
      </w:r>
      <w:proofErr w:type="spellStart"/>
      <w:r w:rsidR="009E69BB" w:rsidRPr="009E69BB">
        <w:rPr>
          <w:color w:val="000000" w:themeColor="text1"/>
        </w:rPr>
        <w:t>Kimin</w:t>
      </w:r>
      <w:proofErr w:type="spellEnd"/>
      <w:r w:rsidR="009E69BB" w:rsidRPr="009E69BB">
        <w:rPr>
          <w:color w:val="000000" w:themeColor="text1"/>
        </w:rPr>
        <w:t xml:space="preserve"> Lee,</w:t>
      </w:r>
      <w:r w:rsidR="001778C2">
        <w:rPr>
          <w:color w:val="000000" w:themeColor="text1"/>
        </w:rPr>
        <w:t xml:space="preserve"> </w:t>
      </w:r>
      <w:proofErr w:type="spellStart"/>
      <w:r w:rsidR="009E69BB" w:rsidRPr="009E69BB">
        <w:rPr>
          <w:color w:val="000000" w:themeColor="text1"/>
        </w:rPr>
        <w:t>Jinwoo</w:t>
      </w:r>
      <w:proofErr w:type="spellEnd"/>
      <w:r w:rsidR="009E69BB" w:rsidRPr="009E69BB">
        <w:rPr>
          <w:color w:val="000000" w:themeColor="text1"/>
        </w:rPr>
        <w:t xml:space="preserve"> Shin</w:t>
      </w:r>
      <w:r>
        <w:rPr>
          <w:color w:val="000000" w:themeColor="text1"/>
        </w:rPr>
        <w:t>. Regularizing class-wise predictions via self-knowledge distillation. In: Conference on Computer Vision and Pattern Recognition</w:t>
      </w:r>
      <w:r w:rsidR="00035D72">
        <w:rPr>
          <w:color w:val="000000" w:themeColor="text1"/>
        </w:rPr>
        <w:t xml:space="preserve"> (CVPR 2020)</w:t>
      </w:r>
      <w:r w:rsidR="00D65061">
        <w:rPr>
          <w:color w:val="000000" w:themeColor="text1"/>
        </w:rPr>
        <w:t xml:space="preserve">, </w:t>
      </w:r>
      <w:r w:rsidR="009D38AF" w:rsidRPr="009D38AF">
        <w:rPr>
          <w:color w:val="000000" w:themeColor="text1"/>
        </w:rPr>
        <w:t>Seattle</w:t>
      </w:r>
      <w:r w:rsidR="00DC03B4">
        <w:rPr>
          <w:color w:val="000000" w:themeColor="text1"/>
        </w:rPr>
        <w:t>, WA</w:t>
      </w:r>
      <w:r w:rsidR="009D38AF" w:rsidRPr="009D38AF">
        <w:rPr>
          <w:color w:val="000000" w:themeColor="text1"/>
        </w:rPr>
        <w:t>, USA</w:t>
      </w:r>
      <w:r w:rsidR="00AD55B4">
        <w:rPr>
          <w:color w:val="000000" w:themeColor="text1"/>
        </w:rPr>
        <w:t xml:space="preserve">, </w:t>
      </w:r>
      <w:r w:rsidR="00771054" w:rsidRPr="00771054">
        <w:rPr>
          <w:color w:val="000000" w:themeColor="text1"/>
        </w:rPr>
        <w:t>June 14</w:t>
      </w:r>
      <w:r w:rsidR="00937BD2">
        <w:rPr>
          <w:color w:val="000000" w:themeColor="text1"/>
        </w:rPr>
        <w:t>-</w:t>
      </w:r>
      <w:r w:rsidR="00771054" w:rsidRPr="00771054">
        <w:rPr>
          <w:color w:val="000000" w:themeColor="text1"/>
        </w:rPr>
        <w:t>19</w:t>
      </w:r>
      <w:r>
        <w:rPr>
          <w:color w:val="000000" w:themeColor="text1"/>
        </w:rPr>
        <w:t xml:space="preserve">, 2020: 13876-13885 </w:t>
      </w:r>
    </w:p>
    <w:p w14:paraId="25F34DB3" w14:textId="14754B38"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7E2D5C" w:rsidRPr="007E2D5C">
        <w:rPr>
          <w:color w:val="000000" w:themeColor="text1"/>
        </w:rPr>
        <w:t xml:space="preserve">Ji, </w:t>
      </w:r>
      <w:proofErr w:type="spellStart"/>
      <w:r w:rsidR="007E2D5C" w:rsidRPr="007E2D5C">
        <w:rPr>
          <w:color w:val="000000" w:themeColor="text1"/>
        </w:rPr>
        <w:t>Mingi</w:t>
      </w:r>
      <w:proofErr w:type="spellEnd"/>
      <w:r w:rsidR="007E2D5C" w:rsidRPr="007E2D5C">
        <w:rPr>
          <w:color w:val="000000" w:themeColor="text1"/>
        </w:rPr>
        <w:t xml:space="preserve">, </w:t>
      </w:r>
      <w:proofErr w:type="spellStart"/>
      <w:r w:rsidR="007E2D5C" w:rsidRPr="007E2D5C">
        <w:rPr>
          <w:color w:val="000000" w:themeColor="text1"/>
        </w:rPr>
        <w:t>Seungjae</w:t>
      </w:r>
      <w:proofErr w:type="spellEnd"/>
      <w:r w:rsidR="007E2D5C" w:rsidRPr="007E2D5C">
        <w:rPr>
          <w:color w:val="000000" w:themeColor="text1"/>
        </w:rPr>
        <w:t xml:space="preserve"> Shin, </w:t>
      </w:r>
      <w:proofErr w:type="spellStart"/>
      <w:r w:rsidR="007E2D5C" w:rsidRPr="007E2D5C">
        <w:rPr>
          <w:color w:val="000000" w:themeColor="text1"/>
        </w:rPr>
        <w:t>Seunghyun</w:t>
      </w:r>
      <w:proofErr w:type="spellEnd"/>
      <w:r w:rsidR="007E2D5C" w:rsidRPr="007E2D5C">
        <w:rPr>
          <w:color w:val="000000" w:themeColor="text1"/>
        </w:rPr>
        <w:t xml:space="preserve"> Hwang, </w:t>
      </w:r>
      <w:proofErr w:type="spellStart"/>
      <w:r w:rsidR="007E2D5C" w:rsidRPr="007E2D5C">
        <w:rPr>
          <w:color w:val="000000" w:themeColor="text1"/>
        </w:rPr>
        <w:t>Gibeom</w:t>
      </w:r>
      <w:proofErr w:type="spellEnd"/>
      <w:r w:rsidR="007E2D5C" w:rsidRPr="007E2D5C">
        <w:rPr>
          <w:color w:val="000000" w:themeColor="text1"/>
        </w:rPr>
        <w:t xml:space="preserve"> Park, Il-</w:t>
      </w:r>
      <w:proofErr w:type="spellStart"/>
      <w:r w:rsidR="007E2D5C" w:rsidRPr="007E2D5C">
        <w:rPr>
          <w:color w:val="000000" w:themeColor="text1"/>
        </w:rPr>
        <w:t>Chul</w:t>
      </w:r>
      <w:proofErr w:type="spellEnd"/>
      <w:r w:rsidR="007E2D5C" w:rsidRPr="007E2D5C">
        <w:rPr>
          <w:color w:val="000000" w:themeColor="text1"/>
        </w:rPr>
        <w:t xml:space="preserve"> Moon</w:t>
      </w:r>
      <w:r>
        <w:rPr>
          <w:color w:val="000000" w:themeColor="text1"/>
        </w:rPr>
        <w:t>. Refine myself by teaching myself: Feature refinement via self-knowledge distillation. In: Conference on Computer Vision and Pattern Recognition</w:t>
      </w:r>
      <w:r w:rsidR="00B4035F">
        <w:rPr>
          <w:color w:val="000000" w:themeColor="text1"/>
        </w:rPr>
        <w:t xml:space="preserve"> (CVPR 20</w:t>
      </w:r>
      <w:r w:rsidR="004D6BD5">
        <w:rPr>
          <w:color w:val="000000" w:themeColor="text1"/>
        </w:rPr>
        <w:t>2</w:t>
      </w:r>
      <w:r w:rsidR="00B4035F">
        <w:rPr>
          <w:color w:val="000000" w:themeColor="text1"/>
        </w:rPr>
        <w:t>1)</w:t>
      </w:r>
      <w:r w:rsidR="002F32B7">
        <w:rPr>
          <w:color w:val="000000" w:themeColor="text1"/>
        </w:rPr>
        <w:t xml:space="preserve">, </w:t>
      </w:r>
      <w:r w:rsidR="004701D4" w:rsidRPr="004701D4">
        <w:rPr>
          <w:color w:val="000000" w:themeColor="text1"/>
        </w:rPr>
        <w:t>Nashville</w:t>
      </w:r>
      <w:r w:rsidR="004701D4">
        <w:rPr>
          <w:color w:val="000000" w:themeColor="text1"/>
        </w:rPr>
        <w:t xml:space="preserve">, </w:t>
      </w:r>
      <w:r w:rsidR="00910DB4">
        <w:rPr>
          <w:color w:val="000000" w:themeColor="text1"/>
        </w:rPr>
        <w:t>TN</w:t>
      </w:r>
      <w:r w:rsidR="007526E1">
        <w:rPr>
          <w:color w:val="000000" w:themeColor="text1"/>
        </w:rPr>
        <w:t>, USA</w:t>
      </w:r>
      <w:r w:rsidR="00E931AF">
        <w:rPr>
          <w:color w:val="000000" w:themeColor="text1"/>
        </w:rPr>
        <w:t xml:space="preserve">, </w:t>
      </w:r>
      <w:r w:rsidR="00E61C4F" w:rsidRPr="00E61C4F">
        <w:rPr>
          <w:color w:val="000000" w:themeColor="text1"/>
        </w:rPr>
        <w:t>Jun</w:t>
      </w:r>
      <w:r w:rsidR="00995B61">
        <w:rPr>
          <w:color w:val="000000" w:themeColor="text1"/>
        </w:rPr>
        <w:t>e</w:t>
      </w:r>
      <w:r w:rsidR="00E61C4F" w:rsidRPr="00E61C4F">
        <w:rPr>
          <w:color w:val="000000" w:themeColor="text1"/>
        </w:rPr>
        <w:t xml:space="preserve"> 19</w:t>
      </w:r>
      <w:r w:rsidR="00492E29">
        <w:rPr>
          <w:color w:val="000000" w:themeColor="text1"/>
        </w:rPr>
        <w:t>-25</w:t>
      </w:r>
      <w:r>
        <w:rPr>
          <w:color w:val="000000" w:themeColor="text1"/>
        </w:rPr>
        <w:t xml:space="preserve">, 2021: 10664-10673 </w:t>
      </w:r>
    </w:p>
    <w:p w14:paraId="01F89B02" w14:textId="684B2768"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B43323" w:rsidRPr="000F44B3">
        <w:rPr>
          <w:color w:val="000000" w:themeColor="text1"/>
        </w:rPr>
        <w:t xml:space="preserve">Lee, Hankook, Sung Ju Hwang, </w:t>
      </w:r>
      <w:proofErr w:type="spellStart"/>
      <w:r w:rsidR="00B43323" w:rsidRPr="000F44B3">
        <w:rPr>
          <w:color w:val="000000" w:themeColor="text1"/>
        </w:rPr>
        <w:t>Jinwoo</w:t>
      </w:r>
      <w:proofErr w:type="spellEnd"/>
      <w:r w:rsidR="00B43323" w:rsidRPr="000F44B3">
        <w:rPr>
          <w:color w:val="000000" w:themeColor="text1"/>
        </w:rPr>
        <w:t xml:space="preserve"> Shin</w:t>
      </w:r>
      <w:r w:rsidRPr="000F44B3">
        <w:rPr>
          <w:color w:val="000000" w:themeColor="text1"/>
        </w:rPr>
        <w:t xml:space="preserve">. </w:t>
      </w:r>
      <w:r>
        <w:rPr>
          <w:color w:val="000000" w:themeColor="text1"/>
        </w:rPr>
        <w:t>Self-supervised label augmentation via input transformations. In: International Conference on Machine Learning</w:t>
      </w:r>
      <w:r w:rsidR="008A6F2C">
        <w:rPr>
          <w:color w:val="000000" w:themeColor="text1"/>
        </w:rPr>
        <w:t xml:space="preserve"> (ICML 2020)</w:t>
      </w:r>
      <w:r w:rsidR="003027B5">
        <w:rPr>
          <w:color w:val="000000" w:themeColor="text1"/>
        </w:rPr>
        <w:t xml:space="preserve">, </w:t>
      </w:r>
      <w:r w:rsidR="00AB5AE3" w:rsidRPr="00AB5AE3">
        <w:rPr>
          <w:color w:val="000000" w:themeColor="text1"/>
        </w:rPr>
        <w:t>Sydney</w:t>
      </w:r>
      <w:r w:rsidR="00D51C2B">
        <w:rPr>
          <w:color w:val="000000" w:themeColor="text1"/>
        </w:rPr>
        <w:t>, NSW</w:t>
      </w:r>
      <w:r w:rsidR="00AB5AE3">
        <w:rPr>
          <w:color w:val="000000" w:themeColor="text1"/>
        </w:rPr>
        <w:t>,</w:t>
      </w:r>
      <w:r w:rsidR="00AB5AE3" w:rsidRPr="00AB5AE3">
        <w:rPr>
          <w:color w:val="000000" w:themeColor="text1"/>
        </w:rPr>
        <w:t xml:space="preserve"> Australia</w:t>
      </w:r>
      <w:r w:rsidR="0077423C">
        <w:rPr>
          <w:color w:val="000000" w:themeColor="text1"/>
        </w:rPr>
        <w:t xml:space="preserve">, </w:t>
      </w:r>
      <w:r w:rsidR="00155D19">
        <w:rPr>
          <w:color w:val="000000" w:themeColor="text1"/>
        </w:rPr>
        <w:t>July 12-18</w:t>
      </w:r>
      <w:r>
        <w:rPr>
          <w:color w:val="000000" w:themeColor="text1"/>
        </w:rPr>
        <w:t xml:space="preserve">, 2020: 5714-5724 </w:t>
      </w:r>
    </w:p>
    <w:p w14:paraId="395F3A13" w14:textId="649DDDB6" w:rsidR="006820E8" w:rsidRDefault="006820E8" w:rsidP="006820E8">
      <w:pPr>
        <w:ind w:left="566" w:hangingChars="236" w:hanging="566"/>
      </w:pPr>
      <w:r>
        <w:rPr>
          <w:rFonts w:hint="eastAsia"/>
          <w:color w:val="000000" w:themeColor="text1"/>
          <w:kern w:val="0"/>
        </w:rPr>
        <w:t>[</w:t>
      </w:r>
      <w:r>
        <w:rPr>
          <w:color w:val="000000" w:themeColor="text1"/>
          <w:kern w:val="0"/>
        </w:rPr>
        <w:t>10]</w:t>
      </w:r>
      <w:r>
        <w:rPr>
          <w:color w:val="000000" w:themeColor="text1"/>
          <w:kern w:val="0"/>
        </w:rPr>
        <w:tab/>
      </w:r>
      <w:r w:rsidR="00995110" w:rsidRPr="00995110">
        <w:rPr>
          <w:color w:val="000000" w:themeColor="text1"/>
          <w:kern w:val="0"/>
        </w:rPr>
        <w:t>Ba, Jimmy, Rich Caruana</w:t>
      </w:r>
      <w:r>
        <w:rPr>
          <w:color w:val="000000" w:themeColor="text1"/>
          <w:kern w:val="0"/>
        </w:rPr>
        <w:t>. Do deep nets really need to be deep? In: Conference on Neural Information Processing Systems</w:t>
      </w:r>
      <w:r w:rsidR="00F01B29">
        <w:rPr>
          <w:color w:val="000000" w:themeColor="text1"/>
          <w:kern w:val="0"/>
        </w:rPr>
        <w:t xml:space="preserve"> (NIPS 2014), </w:t>
      </w:r>
      <w:r w:rsidR="00D25622" w:rsidRPr="00D25622">
        <w:rPr>
          <w:color w:val="000000" w:themeColor="text1"/>
          <w:kern w:val="0"/>
        </w:rPr>
        <w:t xml:space="preserve">Montreal, </w:t>
      </w:r>
      <w:r w:rsidR="00504B4C">
        <w:rPr>
          <w:color w:val="000000" w:themeColor="text1"/>
          <w:kern w:val="0"/>
        </w:rPr>
        <w:t>QC, Canada</w:t>
      </w:r>
      <w:r w:rsidR="00F94C90">
        <w:rPr>
          <w:color w:val="000000" w:themeColor="text1"/>
          <w:kern w:val="0"/>
        </w:rPr>
        <w:t xml:space="preserve">, </w:t>
      </w:r>
      <w:r w:rsidR="001444AE" w:rsidRPr="001444AE">
        <w:rPr>
          <w:color w:val="000000" w:themeColor="text1"/>
          <w:kern w:val="0"/>
        </w:rPr>
        <w:t>December 8-13</w:t>
      </w:r>
      <w:r>
        <w:rPr>
          <w:color w:val="000000" w:themeColor="text1"/>
          <w:kern w:val="0"/>
        </w:rPr>
        <w:t xml:space="preserve">, 2014: 27 </w:t>
      </w:r>
    </w:p>
    <w:p w14:paraId="1543B40A" w14:textId="05B1C1F8" w:rsidR="006820E8" w:rsidRDefault="006820E8" w:rsidP="006820E8">
      <w:pPr>
        <w:ind w:left="566" w:hangingChars="236" w:hanging="566"/>
      </w:pPr>
      <w:r>
        <w:rPr>
          <w:rFonts w:hint="eastAsia"/>
          <w:lang w:val="de-DE"/>
        </w:rPr>
        <w:t>[</w:t>
      </w:r>
      <w:r>
        <w:rPr>
          <w:lang w:val="de-DE"/>
        </w:rPr>
        <w:t>11]</w:t>
      </w:r>
      <w:r>
        <w:rPr>
          <w:lang w:val="de-DE"/>
        </w:rPr>
        <w:tab/>
      </w:r>
      <w:r w:rsidR="00071658" w:rsidRPr="00071658">
        <w:rPr>
          <w:color w:val="000000" w:themeColor="text1"/>
          <w:kern w:val="0"/>
          <w:lang w:val="de-DE"/>
        </w:rPr>
        <w:t xml:space="preserve">Kim, Seung </w:t>
      </w:r>
      <w:proofErr w:type="spellStart"/>
      <w:r w:rsidR="00071658" w:rsidRPr="00071658">
        <w:rPr>
          <w:color w:val="000000" w:themeColor="text1"/>
          <w:kern w:val="0"/>
          <w:lang w:val="de-DE"/>
        </w:rPr>
        <w:t>Wook</w:t>
      </w:r>
      <w:proofErr w:type="spellEnd"/>
      <w:r w:rsidR="00071658" w:rsidRPr="00071658">
        <w:rPr>
          <w:color w:val="000000" w:themeColor="text1"/>
          <w:kern w:val="0"/>
          <w:lang w:val="de-DE"/>
        </w:rPr>
        <w:t xml:space="preserve">, </w:t>
      </w:r>
      <w:proofErr w:type="spellStart"/>
      <w:r w:rsidR="00071658" w:rsidRPr="00071658">
        <w:rPr>
          <w:color w:val="000000" w:themeColor="text1"/>
          <w:kern w:val="0"/>
          <w:lang w:val="de-DE"/>
        </w:rPr>
        <w:t>Hyo-Eun</w:t>
      </w:r>
      <w:proofErr w:type="spellEnd"/>
      <w:r w:rsidR="00071658" w:rsidRPr="00071658">
        <w:rPr>
          <w:color w:val="000000" w:themeColor="text1"/>
          <w:kern w:val="0"/>
          <w:lang w:val="de-DE"/>
        </w:rPr>
        <w:t xml:space="preserve"> Kim</w:t>
      </w:r>
      <w:r>
        <w:rPr>
          <w:color w:val="000000" w:themeColor="text1"/>
          <w:kern w:val="0"/>
          <w:lang w:val="de-DE"/>
        </w:rPr>
        <w:t xml:space="preserve">. </w:t>
      </w:r>
      <w:r>
        <w:rPr>
          <w:color w:val="000000" w:themeColor="text1"/>
          <w:kern w:val="0"/>
        </w:rPr>
        <w:t xml:space="preserve">Transferring knowledge to smaller network with </w:t>
      </w:r>
      <w:r>
        <w:rPr>
          <w:color w:val="000000" w:themeColor="text1"/>
          <w:kern w:val="0"/>
        </w:rPr>
        <w:lastRenderedPageBreak/>
        <w:t>class-distance loss. In: International Conference on Learning Representations workshop</w:t>
      </w:r>
      <w:r w:rsidR="00286B60">
        <w:rPr>
          <w:color w:val="000000" w:themeColor="text1"/>
          <w:kern w:val="0"/>
        </w:rPr>
        <w:t xml:space="preserve"> (ICLR 2017)</w:t>
      </w:r>
      <w:r w:rsidR="00E611B3">
        <w:rPr>
          <w:color w:val="000000" w:themeColor="text1"/>
          <w:kern w:val="0"/>
        </w:rPr>
        <w:t xml:space="preserve">, </w:t>
      </w:r>
      <w:r w:rsidR="0015595B" w:rsidRPr="0015595B">
        <w:rPr>
          <w:color w:val="000000" w:themeColor="text1"/>
          <w:kern w:val="0"/>
        </w:rPr>
        <w:t>Toulon, France</w:t>
      </w:r>
      <w:r w:rsidR="008046B4">
        <w:rPr>
          <w:color w:val="000000" w:themeColor="text1"/>
          <w:kern w:val="0"/>
        </w:rPr>
        <w:t xml:space="preserve">, </w:t>
      </w:r>
      <w:r w:rsidR="00803708" w:rsidRPr="00803708">
        <w:rPr>
          <w:color w:val="000000" w:themeColor="text1"/>
          <w:kern w:val="0"/>
        </w:rPr>
        <w:t>April 24-26</w:t>
      </w:r>
      <w:r>
        <w:rPr>
          <w:color w:val="000000" w:themeColor="text1"/>
          <w:kern w:val="0"/>
        </w:rPr>
        <w:t xml:space="preserve">, 2017 </w:t>
      </w:r>
    </w:p>
    <w:p w14:paraId="615E9289" w14:textId="6B137301" w:rsidR="006820E8" w:rsidRDefault="006820E8" w:rsidP="006820E8">
      <w:pPr>
        <w:ind w:left="566" w:hangingChars="236" w:hanging="566"/>
      </w:pPr>
      <w:r w:rsidRPr="00B83D5B">
        <w:rPr>
          <w:rFonts w:hint="eastAsia"/>
          <w:lang w:val="de-DE"/>
        </w:rPr>
        <w:t>[</w:t>
      </w:r>
      <w:r w:rsidRPr="00B83D5B">
        <w:rPr>
          <w:lang w:val="de-DE"/>
        </w:rPr>
        <w:t>12]</w:t>
      </w:r>
      <w:r w:rsidRPr="00B83D5B">
        <w:rPr>
          <w:lang w:val="de-DE"/>
        </w:rPr>
        <w:tab/>
      </w:r>
      <w:r w:rsidR="00411443" w:rsidRPr="00B83D5B">
        <w:rPr>
          <w:lang w:val="de-DE"/>
        </w:rPr>
        <w:t xml:space="preserve">Hou, </w:t>
      </w:r>
      <w:proofErr w:type="spellStart"/>
      <w:r w:rsidR="00411443" w:rsidRPr="00B83D5B">
        <w:rPr>
          <w:lang w:val="de-DE"/>
        </w:rPr>
        <w:t>Saihui</w:t>
      </w:r>
      <w:proofErr w:type="spellEnd"/>
      <w:r w:rsidR="00411443" w:rsidRPr="00B83D5B">
        <w:rPr>
          <w:lang w:val="de-DE"/>
        </w:rPr>
        <w:t xml:space="preserve">, </w:t>
      </w:r>
      <w:proofErr w:type="spellStart"/>
      <w:r w:rsidR="00411443" w:rsidRPr="00B83D5B">
        <w:rPr>
          <w:lang w:val="de-DE"/>
        </w:rPr>
        <w:t>Xinyu</w:t>
      </w:r>
      <w:proofErr w:type="spellEnd"/>
      <w:r w:rsidR="00411443" w:rsidRPr="00B83D5B">
        <w:rPr>
          <w:lang w:val="de-DE"/>
        </w:rPr>
        <w:t xml:space="preserve"> Pan, Chen Change Loy, </w:t>
      </w:r>
      <w:proofErr w:type="spellStart"/>
      <w:r w:rsidR="00411443" w:rsidRPr="00B83D5B">
        <w:rPr>
          <w:lang w:val="de-DE"/>
        </w:rPr>
        <w:t>Zilei</w:t>
      </w:r>
      <w:proofErr w:type="spellEnd"/>
      <w:r w:rsidR="00411443" w:rsidRPr="00B83D5B">
        <w:rPr>
          <w:lang w:val="de-DE"/>
        </w:rPr>
        <w:t xml:space="preserve"> Wang, </w:t>
      </w:r>
      <w:proofErr w:type="spellStart"/>
      <w:r w:rsidR="00411443" w:rsidRPr="00B83D5B">
        <w:rPr>
          <w:lang w:val="de-DE"/>
        </w:rPr>
        <w:t>Dahua</w:t>
      </w:r>
      <w:proofErr w:type="spellEnd"/>
      <w:r w:rsidR="00411443" w:rsidRPr="00B83D5B">
        <w:rPr>
          <w:lang w:val="de-DE"/>
        </w:rPr>
        <w:t xml:space="preserve"> Lin</w:t>
      </w:r>
      <w:r w:rsidRPr="00B83D5B">
        <w:rPr>
          <w:rFonts w:hint="eastAsia"/>
          <w:lang w:val="de-DE"/>
        </w:rPr>
        <w:t>.</w:t>
      </w:r>
      <w:r w:rsidRPr="00B83D5B">
        <w:rPr>
          <w:lang w:val="de-DE"/>
        </w:rPr>
        <w:t xml:space="preserve"> </w:t>
      </w:r>
      <w:r>
        <w:t>Learning a unified classifier incrementally via rebalancing. In: Proceedings of the IEEE Conference on Computer Vision and Pattern Recognition</w:t>
      </w:r>
      <w:r w:rsidR="004E02E2">
        <w:t xml:space="preserve"> </w:t>
      </w:r>
      <w:r w:rsidR="004E02E2">
        <w:rPr>
          <w:color w:val="000000" w:themeColor="text1"/>
        </w:rPr>
        <w:t xml:space="preserve">(ICCV 2019), </w:t>
      </w:r>
      <w:r w:rsidR="004E02E2" w:rsidRPr="00EE170C">
        <w:rPr>
          <w:color w:val="000000" w:themeColor="text1"/>
        </w:rPr>
        <w:t>Seoul, Korea</w:t>
      </w:r>
      <w:r w:rsidR="004E02E2">
        <w:rPr>
          <w:color w:val="000000" w:themeColor="text1"/>
        </w:rPr>
        <w:t xml:space="preserve">, </w:t>
      </w:r>
      <w:r w:rsidR="004E02E2" w:rsidRPr="00EE170C">
        <w:rPr>
          <w:color w:val="000000" w:themeColor="text1"/>
        </w:rPr>
        <w:t>October 27</w:t>
      </w:r>
      <w:r w:rsidR="004E02E2">
        <w:rPr>
          <w:color w:val="000000" w:themeColor="text1"/>
        </w:rPr>
        <w:t>-</w:t>
      </w:r>
      <w:r w:rsidR="004E02E2" w:rsidRPr="00EE170C">
        <w:rPr>
          <w:color w:val="000000" w:themeColor="text1"/>
        </w:rPr>
        <w:t>November 2</w:t>
      </w:r>
      <w:r>
        <w:t xml:space="preserve">, 2019: 831–839 </w:t>
      </w:r>
    </w:p>
    <w:p w14:paraId="042886BD" w14:textId="5E96C16F" w:rsidR="006820E8" w:rsidRDefault="006820E8" w:rsidP="006820E8">
      <w:pPr>
        <w:ind w:left="566" w:hangingChars="236" w:hanging="566"/>
      </w:pPr>
      <w:r>
        <w:rPr>
          <w:rFonts w:hint="eastAsia"/>
        </w:rPr>
        <w:t>[</w:t>
      </w:r>
      <w:r>
        <w:t>13]</w:t>
      </w:r>
      <w:r>
        <w:tab/>
      </w:r>
      <w:r w:rsidR="00E73002" w:rsidRPr="00E73002">
        <w:t xml:space="preserve">Luan, </w:t>
      </w:r>
      <w:proofErr w:type="spellStart"/>
      <w:r w:rsidR="00E73002" w:rsidRPr="00E73002">
        <w:t>Yunteng</w:t>
      </w:r>
      <w:proofErr w:type="spellEnd"/>
      <w:r w:rsidR="00E73002" w:rsidRPr="00E73002">
        <w:t xml:space="preserve">, </w:t>
      </w:r>
      <w:proofErr w:type="spellStart"/>
      <w:r w:rsidR="00E73002" w:rsidRPr="00E73002">
        <w:t>Hanyu</w:t>
      </w:r>
      <w:proofErr w:type="spellEnd"/>
      <w:r w:rsidR="00E73002" w:rsidRPr="00E73002">
        <w:t xml:space="preserve"> Zhao, </w:t>
      </w:r>
      <w:proofErr w:type="spellStart"/>
      <w:r w:rsidR="00E73002" w:rsidRPr="00E73002">
        <w:t>Zhi</w:t>
      </w:r>
      <w:proofErr w:type="spellEnd"/>
      <w:r w:rsidR="00E73002" w:rsidRPr="00E73002">
        <w:t xml:space="preserve"> Yang, </w:t>
      </w:r>
      <w:proofErr w:type="spellStart"/>
      <w:r w:rsidR="00E73002" w:rsidRPr="00E73002">
        <w:t>Yafei</w:t>
      </w:r>
      <w:proofErr w:type="spellEnd"/>
      <w:r w:rsidR="00E73002"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w:t>
      </w:r>
      <w:r>
        <w:rPr>
          <w:color w:val="000000" w:themeColor="text1"/>
          <w:kern w:val="0"/>
        </w:rPr>
        <w:lastRenderedPageBreak/>
        <w:t>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553CD65F" w:rsidR="006820E8" w:rsidRDefault="006820E8" w:rsidP="006820E8">
      <w:pPr>
        <w:ind w:left="566" w:hangingChars="236" w:hanging="566"/>
      </w:pPr>
      <w:r>
        <w:rPr>
          <w:rFonts w:hint="eastAsia"/>
          <w:lang w:val="de-DE"/>
        </w:rPr>
        <w:t>[</w:t>
      </w:r>
      <w:r>
        <w:rPr>
          <w:lang w:val="de-DE"/>
        </w:rPr>
        <w:t>24]</w:t>
      </w:r>
      <w:r>
        <w:rPr>
          <w:lang w:val="de-DE"/>
        </w:rPr>
        <w:tab/>
      </w:r>
      <w:r w:rsidR="004B26D3" w:rsidRPr="004B26D3">
        <w:rPr>
          <w:color w:val="000000" w:themeColor="text1"/>
          <w:kern w:val="0"/>
          <w:lang w:val="de-DE"/>
        </w:rPr>
        <w:t xml:space="preserve">Fu, </w:t>
      </w:r>
      <w:proofErr w:type="spellStart"/>
      <w:r w:rsidR="004B26D3" w:rsidRPr="004B26D3">
        <w:rPr>
          <w:color w:val="000000" w:themeColor="text1"/>
          <w:kern w:val="0"/>
          <w:lang w:val="de-DE"/>
        </w:rPr>
        <w:t>Jianlong</w:t>
      </w:r>
      <w:proofErr w:type="spellEnd"/>
      <w:r w:rsidR="004B26D3" w:rsidRPr="004B26D3">
        <w:rPr>
          <w:color w:val="000000" w:themeColor="text1"/>
          <w:kern w:val="0"/>
          <w:lang w:val="de-DE"/>
        </w:rPr>
        <w:t xml:space="preserve">, </w:t>
      </w:r>
      <w:proofErr w:type="spellStart"/>
      <w:r w:rsidR="004B26D3" w:rsidRPr="004B26D3">
        <w:rPr>
          <w:color w:val="000000" w:themeColor="text1"/>
          <w:kern w:val="0"/>
          <w:lang w:val="de-DE"/>
        </w:rPr>
        <w:t>Heliang</w:t>
      </w:r>
      <w:proofErr w:type="spellEnd"/>
      <w:r w:rsidR="004B26D3" w:rsidRPr="004B26D3">
        <w:rPr>
          <w:color w:val="000000" w:themeColor="text1"/>
          <w:kern w:val="0"/>
          <w:lang w:val="de-DE"/>
        </w:rPr>
        <w:t xml:space="preserve"> Zheng, Tao Mei</w:t>
      </w:r>
      <w:r>
        <w:rPr>
          <w:color w:val="000000" w:themeColor="text1"/>
          <w:kern w:val="0"/>
          <w:lang w:val="de-DE"/>
        </w:rPr>
        <w:t xml:space="preserve">. </w:t>
      </w:r>
      <w:r>
        <w:rPr>
          <w:color w:val="000000" w:themeColor="text1"/>
          <w:kern w:val="0"/>
        </w:rPr>
        <w:t>Look closer to see better: Recurrent attention convolutional neural network for fine-grained image recognition. In: Proceedings of the IEEE conference on computer vision and pattern recognition</w:t>
      </w:r>
      <w:r w:rsidR="00FD02D7">
        <w:rPr>
          <w:color w:val="000000" w:themeColor="text1"/>
          <w:kern w:val="0"/>
        </w:rPr>
        <w:t xml:space="preserve"> (CVPR 2017)</w:t>
      </w:r>
      <w:r w:rsidR="00B63814">
        <w:rPr>
          <w:color w:val="000000" w:themeColor="text1"/>
          <w:kern w:val="0"/>
        </w:rPr>
        <w:t xml:space="preserve">, </w:t>
      </w:r>
      <w:r w:rsidR="008F4245" w:rsidRPr="008F4245">
        <w:rPr>
          <w:color w:val="000000" w:themeColor="text1"/>
          <w:kern w:val="0"/>
        </w:rPr>
        <w:t>Honolulu, Hawaii</w:t>
      </w:r>
      <w:r w:rsidR="008F4245">
        <w:rPr>
          <w:rFonts w:hint="eastAsia"/>
          <w:color w:val="000000" w:themeColor="text1"/>
          <w:kern w:val="0"/>
        </w:rPr>
        <w:t>,</w:t>
      </w:r>
      <w:r w:rsidR="008F4245">
        <w:rPr>
          <w:color w:val="000000" w:themeColor="text1"/>
          <w:kern w:val="0"/>
        </w:rPr>
        <w:t xml:space="preserve"> USA</w:t>
      </w:r>
      <w:r w:rsidR="000340A3">
        <w:rPr>
          <w:color w:val="000000" w:themeColor="text1"/>
          <w:kern w:val="0"/>
        </w:rPr>
        <w:t xml:space="preserve">, </w:t>
      </w:r>
      <w:r w:rsidR="00F5061F" w:rsidRPr="00F5061F">
        <w:rPr>
          <w:color w:val="000000" w:themeColor="text1"/>
          <w:kern w:val="0"/>
        </w:rPr>
        <w:t>Jul</w:t>
      </w:r>
      <w:r w:rsidR="005704BA">
        <w:rPr>
          <w:color w:val="000000" w:themeColor="text1"/>
          <w:kern w:val="0"/>
        </w:rPr>
        <w:t>y</w:t>
      </w:r>
      <w:r w:rsidR="00F5061F" w:rsidRPr="00F5061F">
        <w:rPr>
          <w:color w:val="000000" w:themeColor="text1"/>
          <w:kern w:val="0"/>
        </w:rPr>
        <w:t xml:space="preserve"> 21</w:t>
      </w:r>
      <w:r w:rsidR="005F5B08">
        <w:rPr>
          <w:color w:val="000000" w:themeColor="text1"/>
          <w:kern w:val="0"/>
        </w:rPr>
        <w:t>-</w:t>
      </w:r>
      <w:r w:rsidR="00F5061F" w:rsidRPr="00F5061F">
        <w:rPr>
          <w:color w:val="000000" w:themeColor="text1"/>
          <w:kern w:val="0"/>
        </w:rPr>
        <w:t>26</w:t>
      </w:r>
      <w:r>
        <w:rPr>
          <w:color w:val="000000" w:themeColor="text1"/>
          <w:kern w:val="0"/>
        </w:rPr>
        <w:t>, 2017: 4438-4446</w:t>
      </w:r>
      <w:r>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569FC939" w14:textId="2AB6A037" w:rsidR="006820E8" w:rsidRDefault="006820E8" w:rsidP="006820E8">
      <w:pPr>
        <w:ind w:left="566" w:hangingChars="236" w:hanging="566"/>
      </w:pPr>
      <w:r>
        <w:rPr>
          <w:rFonts w:hint="eastAsia"/>
          <w:lang w:val="de-DE"/>
        </w:rPr>
        <w:t>[</w:t>
      </w:r>
      <w:r>
        <w:rPr>
          <w:lang w:val="de-DE"/>
        </w:rPr>
        <w:t>27]</w:t>
      </w:r>
      <w:r>
        <w:rPr>
          <w:lang w:val="de-DE"/>
        </w:rPr>
        <w:tab/>
      </w:r>
      <w:proofErr w:type="gramStart"/>
      <w:r w:rsidR="00EF51CE" w:rsidRPr="00EF51CE">
        <w:rPr>
          <w:rFonts w:hint="eastAsia"/>
          <w:lang w:val="de-DE"/>
        </w:rPr>
        <w:t>乔思波</w:t>
      </w:r>
      <w:proofErr w:type="gramEnd"/>
      <w:r w:rsidR="009C3F76">
        <w:rPr>
          <w:rFonts w:hint="eastAsia"/>
          <w:lang w:val="de-DE"/>
        </w:rPr>
        <w:t>，</w:t>
      </w:r>
      <w:r w:rsidR="00EF51CE" w:rsidRPr="00EF51CE">
        <w:rPr>
          <w:rFonts w:hint="eastAsia"/>
          <w:lang w:val="de-DE"/>
        </w:rPr>
        <w:t>庞善臣</w:t>
      </w:r>
      <w:r w:rsidR="006A0DFA">
        <w:rPr>
          <w:rFonts w:hint="eastAsia"/>
          <w:lang w:val="de-DE"/>
        </w:rPr>
        <w:t>，</w:t>
      </w:r>
      <w:r w:rsidR="00EF51CE" w:rsidRPr="00EF51CE">
        <w:rPr>
          <w:rFonts w:hint="eastAsia"/>
          <w:lang w:val="de-DE"/>
        </w:rPr>
        <w:t>王敏</w:t>
      </w:r>
      <w:r w:rsidR="0069565C">
        <w:rPr>
          <w:rFonts w:hint="eastAsia"/>
          <w:lang w:val="de-DE"/>
        </w:rPr>
        <w:t>，</w:t>
      </w:r>
      <w:r w:rsidR="00EF51CE" w:rsidRPr="00EF51CE">
        <w:rPr>
          <w:rFonts w:hint="eastAsia"/>
          <w:lang w:val="de-DE"/>
        </w:rPr>
        <w:t>翟雪</w:t>
      </w:r>
      <w:r w:rsidR="00601A45">
        <w:rPr>
          <w:rFonts w:hint="eastAsia"/>
          <w:lang w:val="de-DE"/>
        </w:rPr>
        <w:t>，</w:t>
      </w:r>
      <w:r w:rsidR="00EF51CE" w:rsidRPr="00EF51CE">
        <w:rPr>
          <w:rFonts w:hint="eastAsia"/>
          <w:lang w:val="de-DE"/>
        </w:rPr>
        <w:t>于世行</w:t>
      </w:r>
      <w:r w:rsidR="00E06E05">
        <w:rPr>
          <w:rFonts w:hint="eastAsia"/>
          <w:lang w:val="de-DE"/>
        </w:rPr>
        <w:t>，</w:t>
      </w:r>
      <w:proofErr w:type="gramStart"/>
      <w:r w:rsidR="00EF51CE" w:rsidRPr="00EF51CE">
        <w:rPr>
          <w:rFonts w:hint="eastAsia"/>
          <w:lang w:val="de-DE"/>
        </w:rPr>
        <w:t>丁桐</w:t>
      </w:r>
      <w:proofErr w:type="gramEnd"/>
      <w:r w:rsidR="00EF51CE" w:rsidRPr="00EF51CE">
        <w:rPr>
          <w:rFonts w:hint="eastAsia"/>
          <w:lang w:val="de-DE"/>
        </w:rPr>
        <w:t xml:space="preserve">. </w:t>
      </w:r>
      <w:r w:rsidR="00EF51CE" w:rsidRPr="00EF51CE">
        <w:rPr>
          <w:rFonts w:hint="eastAsia"/>
          <w:lang w:val="de-DE"/>
        </w:rPr>
        <w:t>基于残差混合注意力机制的脑部</w:t>
      </w:r>
      <w:r w:rsidR="00EF51CE" w:rsidRPr="00EF51CE">
        <w:rPr>
          <w:rFonts w:hint="eastAsia"/>
          <w:lang w:val="de-DE"/>
        </w:rPr>
        <w:t xml:space="preserve"> CT </w:t>
      </w:r>
      <w:r w:rsidR="00EF51CE" w:rsidRPr="00EF51CE">
        <w:rPr>
          <w:rFonts w:hint="eastAsia"/>
          <w:lang w:val="de-DE"/>
        </w:rPr>
        <w:t>图像分类卷积神经网络模型</w:t>
      </w:r>
      <w:r w:rsidR="00EF51CE" w:rsidRPr="00EF51CE">
        <w:rPr>
          <w:rFonts w:hint="eastAsia"/>
          <w:lang w:val="de-DE"/>
        </w:rPr>
        <w:t xml:space="preserve">. </w:t>
      </w:r>
      <w:r w:rsidR="00EF51CE" w:rsidRPr="00EF51CE">
        <w:rPr>
          <w:rFonts w:hint="eastAsia"/>
          <w:lang w:val="de-DE"/>
        </w:rPr>
        <w:t>电子学报</w:t>
      </w:r>
      <w:r w:rsidR="008F6F60">
        <w:rPr>
          <w:rFonts w:hint="eastAsia"/>
          <w:lang w:val="de-DE"/>
        </w:rPr>
        <w:t>,</w:t>
      </w:r>
      <w:r w:rsidR="008F6F60">
        <w:rPr>
          <w:lang w:val="de-DE"/>
        </w:rPr>
        <w:t xml:space="preserve"> </w:t>
      </w:r>
      <w:r w:rsidR="006D2903" w:rsidRPr="00EF51CE">
        <w:rPr>
          <w:rFonts w:hint="eastAsia"/>
          <w:lang w:val="de-DE"/>
        </w:rPr>
        <w:t>2021</w:t>
      </w:r>
      <w:r w:rsidR="00EF51CE" w:rsidRPr="00EF51CE">
        <w:rPr>
          <w:rFonts w:hint="eastAsia"/>
          <w:lang w:val="de-DE"/>
        </w:rPr>
        <w:t>, 49(5), 984</w:t>
      </w:r>
      <w:r>
        <w:t xml:space="preserve"> </w:t>
      </w:r>
    </w:p>
    <w:p w14:paraId="4AF76773" w14:textId="2C2ACA6E" w:rsidR="006820E8" w:rsidRDefault="006820E8" w:rsidP="006820E8">
      <w:pPr>
        <w:ind w:left="566" w:hangingChars="236" w:hanging="566"/>
      </w:pPr>
      <w:r>
        <w:rPr>
          <w:rFonts w:hint="eastAsia"/>
        </w:rPr>
        <w:t>[</w:t>
      </w:r>
      <w:r>
        <w:t>28]</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39DA4AA1" w:rsidR="006820E8" w:rsidRDefault="006820E8" w:rsidP="006820E8">
      <w:pPr>
        <w:ind w:left="566" w:hangingChars="236" w:hanging="566"/>
      </w:pPr>
      <w:r>
        <w:rPr>
          <w:rFonts w:hint="eastAsia"/>
        </w:rPr>
        <w:t>[</w:t>
      </w:r>
      <w:r>
        <w:t>29]</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61525EA0" w:rsidR="006820E8" w:rsidRDefault="006820E8" w:rsidP="006820E8">
      <w:pPr>
        <w:ind w:left="566" w:hangingChars="236" w:hanging="566"/>
      </w:pPr>
      <w:r w:rsidRPr="000C5ACF">
        <w:rPr>
          <w:rFonts w:hint="eastAsia"/>
          <w:lang w:val="de-DE"/>
        </w:rPr>
        <w:t>[</w:t>
      </w:r>
      <w:r w:rsidRPr="000C5ACF">
        <w:rPr>
          <w:lang w:val="de-DE"/>
        </w:rPr>
        <w:t>30]</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w:t>
      </w:r>
      <w:r>
        <w:rPr>
          <w:color w:val="000000" w:themeColor="text1"/>
          <w:kern w:val="0"/>
        </w:rPr>
        <w:lastRenderedPageBreak/>
        <w:t>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699F0BB" w:rsidR="006820E8" w:rsidRDefault="006820E8" w:rsidP="006820E8">
      <w:pPr>
        <w:ind w:left="566" w:hangingChars="236" w:hanging="566"/>
      </w:pPr>
      <w:r>
        <w:rPr>
          <w:rFonts w:hint="eastAsia"/>
        </w:rPr>
        <w:t>[</w:t>
      </w:r>
      <w:r>
        <w:t>31]</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474F1A4" w:rsidR="006820E8" w:rsidRDefault="006820E8" w:rsidP="006820E8">
      <w:pPr>
        <w:ind w:left="566" w:hangingChars="236" w:hanging="566"/>
        <w:rPr>
          <w:color w:val="000000" w:themeColor="text1"/>
        </w:rPr>
      </w:pPr>
      <w:r>
        <w:rPr>
          <w:rFonts w:hint="eastAsia"/>
        </w:rPr>
        <w:t>[</w:t>
      </w:r>
      <w:r>
        <w:t>32]</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6142CAC" w:rsidR="006820E8" w:rsidRDefault="006820E8" w:rsidP="006820E8">
      <w:pPr>
        <w:ind w:left="566" w:hangingChars="236" w:hanging="566"/>
      </w:pPr>
      <w:r>
        <w:rPr>
          <w:rFonts w:hint="eastAsia"/>
          <w:color w:val="000000" w:themeColor="text1"/>
          <w:lang w:val="de-DE"/>
        </w:rPr>
        <w:t>[</w:t>
      </w:r>
      <w:r>
        <w:rPr>
          <w:color w:val="000000" w:themeColor="text1"/>
          <w:lang w:val="de-DE"/>
        </w:rPr>
        <w:t>33]</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7FF61615" w:rsidR="006820E8" w:rsidRDefault="006820E8" w:rsidP="006820E8">
      <w:pPr>
        <w:ind w:left="566" w:hangingChars="236" w:hanging="566"/>
        <w:rPr>
          <w:color w:val="000000" w:themeColor="text1"/>
        </w:rPr>
      </w:pPr>
      <w:r>
        <w:rPr>
          <w:rFonts w:hint="eastAsia"/>
          <w:lang w:val="de-DE"/>
        </w:rPr>
        <w:t>[</w:t>
      </w:r>
      <w:r>
        <w:rPr>
          <w:lang w:val="de-DE"/>
        </w:rPr>
        <w:t>34]</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7543405F"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5]</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1FE19F12" w:rsidR="006820E8" w:rsidRDefault="006820E8" w:rsidP="006820E8">
      <w:pPr>
        <w:ind w:left="566" w:hangingChars="236" w:hanging="566"/>
      </w:pPr>
      <w:r>
        <w:rPr>
          <w:rFonts w:hint="eastAsia"/>
          <w:color w:val="000000" w:themeColor="text1"/>
        </w:rPr>
        <w:t>[</w:t>
      </w:r>
      <w:r>
        <w:rPr>
          <w:color w:val="000000" w:themeColor="text1"/>
        </w:rPr>
        <w:t>36]</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7746413" w:rsidR="006820E8" w:rsidRDefault="006820E8" w:rsidP="006820E8">
      <w:pPr>
        <w:ind w:left="566" w:hangingChars="236" w:hanging="566"/>
      </w:pPr>
      <w:r>
        <w:rPr>
          <w:rFonts w:hint="eastAsia"/>
        </w:rPr>
        <w:t>[</w:t>
      </w:r>
      <w:r>
        <w:t>37]</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722E3126" w:rsidR="006820E8" w:rsidRDefault="006820E8" w:rsidP="006820E8">
      <w:pPr>
        <w:ind w:left="566" w:hangingChars="236" w:hanging="566"/>
      </w:pPr>
      <w:r>
        <w:rPr>
          <w:rFonts w:hint="eastAsia"/>
          <w:lang w:val="de-DE"/>
        </w:rPr>
        <w:t>[</w:t>
      </w:r>
      <w:r>
        <w:rPr>
          <w:lang w:val="de-DE"/>
        </w:rPr>
        <w:t>38]</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588A839C" w:rsidR="006820E8" w:rsidRDefault="006820E8" w:rsidP="006820E8">
      <w:pPr>
        <w:ind w:left="566" w:hangingChars="236" w:hanging="566"/>
      </w:pPr>
      <w:r>
        <w:rPr>
          <w:rFonts w:hint="eastAsia"/>
        </w:rPr>
        <w:t>[</w:t>
      </w:r>
      <w:r>
        <w:t>39]</w:t>
      </w:r>
      <w:r>
        <w:tab/>
      </w:r>
      <w:proofErr w:type="spellStart"/>
      <w:r w:rsidR="00094530" w:rsidRPr="00094530">
        <w:t>Breiman</w:t>
      </w:r>
      <w:proofErr w:type="spellEnd"/>
      <w:r w:rsidR="00094530" w:rsidRPr="00094530">
        <w:t>, Leo</w:t>
      </w:r>
      <w:r>
        <w:t xml:space="preserve">. Bagging predictors. Machine Learning, 1996, 24(2): 123–140 </w:t>
      </w:r>
    </w:p>
    <w:p w14:paraId="14E76AA6" w14:textId="6AD44094" w:rsidR="006820E8" w:rsidRDefault="006820E8" w:rsidP="006820E8">
      <w:pPr>
        <w:ind w:left="566" w:hangingChars="236" w:hanging="566"/>
      </w:pPr>
      <w:r>
        <w:rPr>
          <w:rFonts w:hint="eastAsia"/>
        </w:rPr>
        <w:lastRenderedPageBreak/>
        <w:t>[</w:t>
      </w:r>
      <w:r>
        <w:t>40]</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4C005236" w:rsidR="008C713B" w:rsidRDefault="008C713B" w:rsidP="006820E8">
      <w:pPr>
        <w:ind w:left="566" w:hangingChars="236" w:hanging="566"/>
      </w:pPr>
      <w:r>
        <w:rPr>
          <w:rFonts w:hint="eastAsia"/>
        </w:rPr>
        <w:t>[</w:t>
      </w:r>
      <w:r>
        <w:t>41]</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3F70AA6" w:rsidR="006820E8" w:rsidRDefault="006820E8" w:rsidP="006820E8">
      <w:pPr>
        <w:ind w:left="566" w:hangingChars="236" w:hanging="566"/>
      </w:pPr>
      <w:r>
        <w:rPr>
          <w:rFonts w:hint="eastAsia"/>
        </w:rPr>
        <w:t>[</w:t>
      </w:r>
      <w:r>
        <w:t>4</w:t>
      </w:r>
      <w:r w:rsidR="00764505">
        <w:t>2</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43531BEB" w:rsidR="006820E8" w:rsidRDefault="006820E8" w:rsidP="006820E8">
      <w:pPr>
        <w:ind w:left="566" w:hangingChars="236" w:hanging="566"/>
      </w:pPr>
      <w:r w:rsidRPr="00501888">
        <w:rPr>
          <w:rFonts w:hint="eastAsia"/>
        </w:rPr>
        <w:t>[</w:t>
      </w:r>
      <w:r w:rsidRPr="00501888">
        <w:t>4</w:t>
      </w:r>
      <w:r w:rsidR="00C914F7">
        <w:t>3</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42354FAC" w:rsidR="006820E8" w:rsidRDefault="006820E8" w:rsidP="006820E8">
      <w:pPr>
        <w:ind w:left="566" w:hangingChars="236" w:hanging="566"/>
      </w:pPr>
      <w:r>
        <w:rPr>
          <w:rFonts w:hint="eastAsia"/>
        </w:rPr>
        <w:t>[</w:t>
      </w:r>
      <w:r>
        <w:t>4</w:t>
      </w:r>
      <w:r w:rsidR="005F4B5C">
        <w:t>4</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01601E91" w:rsidR="006820E8" w:rsidRDefault="006820E8" w:rsidP="006820E8">
      <w:pPr>
        <w:ind w:left="566" w:hangingChars="236" w:hanging="566"/>
      </w:pPr>
      <w:r>
        <w:rPr>
          <w:rFonts w:hint="eastAsia"/>
        </w:rPr>
        <w:t>[</w:t>
      </w:r>
      <w:r>
        <w:t>4</w:t>
      </w:r>
      <w:r w:rsidR="002544C1">
        <w:t>5</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66B02207" w:rsidR="006820E8" w:rsidRDefault="006820E8" w:rsidP="006820E8">
      <w:pPr>
        <w:ind w:left="566" w:hangingChars="236" w:hanging="566"/>
      </w:pPr>
      <w:r>
        <w:rPr>
          <w:rFonts w:hint="eastAsia"/>
        </w:rPr>
        <w:t>[</w:t>
      </w:r>
      <w:r>
        <w:t>4</w:t>
      </w:r>
      <w:r w:rsidR="00C0424B">
        <w:t>6</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6D8A8098" w:rsidR="006820E8" w:rsidRDefault="006820E8" w:rsidP="006820E8">
      <w:pPr>
        <w:ind w:left="566" w:hangingChars="236" w:hanging="566"/>
        <w:rPr>
          <w:color w:val="000000" w:themeColor="text1"/>
        </w:rPr>
      </w:pPr>
      <w:r>
        <w:rPr>
          <w:rFonts w:hint="eastAsia"/>
        </w:rPr>
        <w:t>[</w:t>
      </w:r>
      <w:r>
        <w:t>4</w:t>
      </w:r>
      <w:r w:rsidR="00A57077">
        <w:t>7</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22DE530F" w:rsidR="006820E8" w:rsidRDefault="006820E8" w:rsidP="006820E8">
      <w:pPr>
        <w:ind w:left="566" w:hangingChars="236" w:hanging="566"/>
        <w:rPr>
          <w:color w:val="000000" w:themeColor="text1"/>
        </w:rPr>
      </w:pPr>
      <w:r w:rsidRPr="00913BA8">
        <w:rPr>
          <w:rFonts w:hint="eastAsia"/>
          <w:lang w:val="de-DE"/>
        </w:rPr>
        <w:t>[</w:t>
      </w:r>
      <w:r w:rsidRPr="00913BA8">
        <w:rPr>
          <w:lang w:val="de-DE"/>
        </w:rPr>
        <w:t>4</w:t>
      </w:r>
      <w:r w:rsidR="001878A4">
        <w:rPr>
          <w:lang w:val="de-DE"/>
        </w:rPr>
        <w:t>8</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3E1AC587" w14:textId="739BBDE4"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532F61">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0817ED61" w:rsidR="00B96FDD" w:rsidRDefault="006820E8" w:rsidP="00E618CB">
      <w:pPr>
        <w:ind w:left="566" w:hangingChars="236" w:hanging="566"/>
      </w:pPr>
      <w:r>
        <w:rPr>
          <w:rFonts w:hint="eastAsia"/>
          <w:color w:val="000000" w:themeColor="text1"/>
        </w:rPr>
        <w:t>[</w:t>
      </w:r>
      <w:r w:rsidR="003B5805">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64" w:name="_Toc100852494"/>
      <w:r>
        <w:lastRenderedPageBreak/>
        <w:t>附录</w:t>
      </w:r>
      <w:r>
        <w:t>1</w:t>
      </w:r>
      <w:r>
        <w:rPr>
          <w:rFonts w:hint="eastAsia"/>
        </w:rPr>
        <w:t xml:space="preserve">  </w:t>
      </w:r>
      <w:r>
        <w:t>攻读硕士学位期间取得的</w:t>
      </w:r>
      <w:r>
        <w:rPr>
          <w:rFonts w:hint="eastAsia"/>
        </w:rPr>
        <w:t>研究</w:t>
      </w:r>
      <w:r>
        <w:t>成果</w:t>
      </w:r>
      <w:bookmarkEnd w:id="257"/>
      <w:bookmarkEnd w:id="258"/>
      <w:bookmarkEnd w:id="259"/>
      <w:bookmarkEnd w:id="260"/>
      <w:bookmarkEnd w:id="261"/>
      <w:bookmarkEnd w:id="262"/>
      <w:bookmarkEnd w:id="263"/>
      <w:bookmarkEnd w:id="264"/>
    </w:p>
    <w:p w14:paraId="45ED124A" w14:textId="77777777" w:rsidR="00A02AB1" w:rsidRDefault="00A02AB1" w:rsidP="00A02AB1">
      <w:pPr>
        <w:ind w:left="566" w:hangingChars="235" w:hanging="566"/>
        <w:rPr>
          <w:b/>
          <w:color w:val="000000" w:themeColor="text1"/>
        </w:rPr>
      </w:pPr>
      <w:bookmarkStart w:id="265" w:name="_Toc444250113"/>
      <w:bookmarkStart w:id="266" w:name="_Toc45060469"/>
      <w:r>
        <w:rPr>
          <w:rFonts w:hint="eastAsia"/>
          <w:b/>
          <w:color w:val="000000" w:themeColor="text1"/>
        </w:rPr>
        <w:t>投稿论文</w:t>
      </w:r>
    </w:p>
    <w:p w14:paraId="5D884FED" w14:textId="72FBCDD3" w:rsidR="009F151B" w:rsidRDefault="00A02AB1" w:rsidP="00D569FA">
      <w:pPr>
        <w:ind w:left="564" w:hangingChars="235" w:hanging="564"/>
      </w:pPr>
      <w:bookmarkStart w:id="267"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67"/>
    </w:p>
    <w:p w14:paraId="516F1AC0" w14:textId="77777777" w:rsidR="009F151B" w:rsidRDefault="00A24E16">
      <w:pPr>
        <w:pStyle w:val="1"/>
        <w:numPr>
          <w:ilvl w:val="0"/>
          <w:numId w:val="0"/>
        </w:numPr>
        <w:rPr>
          <w:color w:val="000000" w:themeColor="text1"/>
        </w:rPr>
      </w:pPr>
      <w:bookmarkStart w:id="268" w:name="_Toc58230252"/>
      <w:bookmarkStart w:id="269" w:name="_Toc45060470"/>
      <w:bookmarkStart w:id="270" w:name="_Toc57189264"/>
      <w:bookmarkStart w:id="271" w:name="_Toc46962993"/>
      <w:bookmarkStart w:id="272" w:name="_Toc100852495"/>
      <w:bookmarkEnd w:id="265"/>
      <w:bookmarkEnd w:id="266"/>
      <w:r>
        <w:rPr>
          <w:color w:val="000000" w:themeColor="text1"/>
        </w:rPr>
        <w:lastRenderedPageBreak/>
        <w:t>附录</w:t>
      </w:r>
      <w:r>
        <w:rPr>
          <w:color w:val="000000" w:themeColor="text1"/>
        </w:rPr>
        <w:t xml:space="preserve">2  </w:t>
      </w:r>
      <w:r>
        <w:rPr>
          <w:color w:val="000000" w:themeColor="text1"/>
        </w:rPr>
        <w:t>攻读学位期间参加的科研项目</w:t>
      </w:r>
      <w:bookmarkEnd w:id="268"/>
      <w:bookmarkEnd w:id="272"/>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1FFE4C43"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F908BF">
        <w:rPr>
          <w:rFonts w:hint="eastAsia"/>
          <w:color w:val="000000" w:themeColor="text1"/>
        </w:rPr>
        <w:t>项目成员</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73" w:name="_Toc46962992"/>
      <w:bookmarkStart w:id="274" w:name="_Toc56674613"/>
      <w:bookmarkStart w:id="275" w:name="_Toc47372436"/>
      <w:bookmarkStart w:id="276" w:name="_Toc58230253"/>
      <w:bookmarkStart w:id="277" w:name="_Toc100852496"/>
      <w:r>
        <w:rPr>
          <w:color w:val="000000" w:themeColor="text1"/>
        </w:rPr>
        <w:lastRenderedPageBreak/>
        <w:t>附录</w:t>
      </w:r>
      <w:r>
        <w:rPr>
          <w:color w:val="000000" w:themeColor="text1"/>
        </w:rPr>
        <w:t xml:space="preserve">3  </w:t>
      </w:r>
      <w:r>
        <w:rPr>
          <w:color w:val="000000" w:themeColor="text1"/>
        </w:rPr>
        <w:t>中英文缩写对照表</w:t>
      </w:r>
      <w:bookmarkEnd w:id="273"/>
      <w:bookmarkEnd w:id="274"/>
      <w:bookmarkEnd w:id="275"/>
      <w:bookmarkEnd w:id="276"/>
      <w:bookmarkEnd w:id="277"/>
    </w:p>
    <w:p w14:paraId="7E1243DE" w14:textId="7777777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your own teacher </w:t>
      </w:r>
    </w:p>
    <w:p w14:paraId="1DC28A18" w14:textId="7777777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self-knowledge distillation </w:t>
      </w:r>
    </w:p>
    <w:p w14:paraId="4B388AAB" w14:textId="32AC7013" w:rsidR="00107136"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 xml:space="preserve">istillation for </w:t>
      </w:r>
      <w:r w:rsidR="007873B5">
        <w:rPr>
          <w:color w:val="000000" w:themeColor="text1"/>
        </w:rPr>
        <w:t>d</w:t>
      </w:r>
      <w:r>
        <w:rPr>
          <w:color w:val="000000" w:themeColor="text1"/>
        </w:rPr>
        <w:t xml:space="preserve">eep </w:t>
      </w:r>
      <w:r w:rsidR="007873B5">
        <w:rPr>
          <w:color w:val="000000" w:themeColor="text1"/>
        </w:rPr>
        <w:t>n</w:t>
      </w:r>
      <w:r>
        <w:rPr>
          <w:color w:val="000000" w:themeColor="text1"/>
        </w:rPr>
        <w:t xml:space="preserve">eural </w:t>
      </w:r>
      <w:r w:rsidR="007873B5">
        <w:rPr>
          <w:color w:val="000000" w:themeColor="text1"/>
        </w:rPr>
        <w:t>n</w:t>
      </w:r>
      <w:r>
        <w:rPr>
          <w:color w:val="000000" w:themeColor="text1"/>
        </w:rPr>
        <w:t xml:space="preserve">etworks </w:t>
      </w:r>
    </w:p>
    <w:p w14:paraId="397E6742" w14:textId="7055211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p>
    <w:p w14:paraId="532C94B1" w14:textId="2BA6A7B0"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 xml:space="preserve">etwork </w:t>
      </w:r>
    </w:p>
    <w:p w14:paraId="74DB7FA0" w14:textId="74D65B91" w:rsidR="00107136"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 xml:space="preserve">istillation </w:t>
      </w:r>
    </w:p>
    <w:p w14:paraId="23BC13BD" w14:textId="77777777"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 xml:space="preserve">Generative adversarial networks </w:t>
      </w:r>
    </w:p>
    <w:p w14:paraId="014E01D2" w14:textId="30E1F041" w:rsidR="00107136" w:rsidRDefault="00107136" w:rsidP="00107136">
      <w:pPr>
        <w:jc w:val="left"/>
      </w:pPr>
      <w:r>
        <w:t>LSTM</w:t>
      </w:r>
      <w:r>
        <w:tab/>
      </w:r>
      <w:r>
        <w:tab/>
      </w:r>
      <w:r>
        <w:tab/>
      </w:r>
      <w:r>
        <w:tab/>
      </w:r>
      <w:r>
        <w:rPr>
          <w:rFonts w:hint="eastAsia"/>
        </w:rPr>
        <w:t xml:space="preserve">Long </w:t>
      </w:r>
      <w:r>
        <w:t>t</w:t>
      </w:r>
      <w:r>
        <w:rPr>
          <w:rFonts w:hint="eastAsia"/>
        </w:rPr>
        <w:t xml:space="preserve">erm </w:t>
      </w:r>
      <w:r>
        <w:t>s</w:t>
      </w:r>
      <w:r>
        <w:rPr>
          <w:rFonts w:hint="eastAsia"/>
        </w:rPr>
        <w:t xml:space="preserve">hort </w:t>
      </w:r>
      <w:r>
        <w:t>m</w:t>
      </w:r>
      <w:r>
        <w:rPr>
          <w:rFonts w:hint="eastAsia"/>
        </w:rPr>
        <w:t xml:space="preserve">emory </w:t>
      </w:r>
    </w:p>
    <w:p w14:paraId="66CAC5A7" w14:textId="215167AA"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8642A4">
        <w:rPr>
          <w:color w:val="000000" w:themeColor="text1"/>
        </w:rPr>
        <w:t xml:space="preserve"> </w:t>
      </w:r>
    </w:p>
    <w:p w14:paraId="641DBE2D" w14:textId="77777777" w:rsidR="00107136" w:rsidRDefault="00107136" w:rsidP="00107136">
      <w:pPr>
        <w:jc w:val="left"/>
        <w:rPr>
          <w:color w:val="000000" w:themeColor="text1"/>
        </w:rPr>
      </w:pPr>
      <w:r>
        <w:rPr>
          <w:rFonts w:hint="eastAsia"/>
        </w:rPr>
        <w:t>R</w:t>
      </w:r>
      <w:r>
        <w:t>NN</w:t>
      </w:r>
      <w:r>
        <w:tab/>
      </w:r>
      <w:r>
        <w:tab/>
      </w:r>
      <w:r>
        <w:tab/>
      </w:r>
      <w:r>
        <w:tab/>
        <w:t xml:space="preserve">Recurrent neural network </w:t>
      </w:r>
    </w:p>
    <w:p w14:paraId="6415B8BF" w14:textId="77777777"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 xml:space="preserve">Self-attention network </w:t>
      </w:r>
    </w:p>
    <w:p w14:paraId="0AE762DF" w14:textId="6533F95C" w:rsidR="00107136"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 xml:space="preserve">Self-knowledge distillation based on self-attention </w:t>
      </w:r>
    </w:p>
    <w:p w14:paraId="15F21D5C" w14:textId="05D1B96F"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label augmentation </w:t>
      </w:r>
    </w:p>
    <w:p w14:paraId="69C8AD79" w14:textId="77777777" w:rsidR="00107136"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label augmentation and self-distillation </w:t>
      </w:r>
    </w:p>
    <w:bookmarkEnd w:id="269"/>
    <w:bookmarkEnd w:id="270"/>
    <w:bookmarkEnd w:id="271"/>
    <w:p w14:paraId="337ABCE0" w14:textId="332E72B4"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353F2" w14:textId="77777777" w:rsidR="00313336" w:rsidRDefault="00313336">
      <w:pPr>
        <w:spacing w:line="240" w:lineRule="auto"/>
      </w:pPr>
      <w:r>
        <w:separator/>
      </w:r>
    </w:p>
  </w:endnote>
  <w:endnote w:type="continuationSeparator" w:id="0">
    <w:p w14:paraId="6CEB9E54" w14:textId="77777777" w:rsidR="00313336" w:rsidRDefault="003133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嬋体">
    <w:altName w:val="宋体"/>
    <w:charset w:val="86"/>
    <w:family w:val="auto"/>
    <w:pitch w:val="variable"/>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628203" w14:textId="77777777" w:rsidR="00313336" w:rsidRDefault="00313336">
      <w:r>
        <w:separator/>
      </w:r>
    </w:p>
  </w:footnote>
  <w:footnote w:type="continuationSeparator" w:id="0">
    <w:p w14:paraId="16D2BC4C" w14:textId="77777777" w:rsidR="00313336" w:rsidRDefault="00313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0" w:name="_Hlk356490862"/>
    <w:bookmarkStart w:id="71" w:name="OLE_LINK4"/>
    <w:bookmarkStart w:id="72"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0"/>
    <w:bookmarkEnd w:id="71"/>
    <w:bookmarkEnd w:id="72"/>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D40"/>
    <w:rsid w:val="00000E69"/>
    <w:rsid w:val="00001481"/>
    <w:rsid w:val="000018BD"/>
    <w:rsid w:val="00001B02"/>
    <w:rsid w:val="00001BFC"/>
    <w:rsid w:val="00001F68"/>
    <w:rsid w:val="00002F95"/>
    <w:rsid w:val="0000303D"/>
    <w:rsid w:val="0000314F"/>
    <w:rsid w:val="00003269"/>
    <w:rsid w:val="000032CC"/>
    <w:rsid w:val="00003858"/>
    <w:rsid w:val="00003911"/>
    <w:rsid w:val="00003A87"/>
    <w:rsid w:val="00003B4C"/>
    <w:rsid w:val="00003C5D"/>
    <w:rsid w:val="00003EC3"/>
    <w:rsid w:val="0000407C"/>
    <w:rsid w:val="00004119"/>
    <w:rsid w:val="00004206"/>
    <w:rsid w:val="00004213"/>
    <w:rsid w:val="00004BC9"/>
    <w:rsid w:val="00004EBB"/>
    <w:rsid w:val="00005181"/>
    <w:rsid w:val="00005242"/>
    <w:rsid w:val="00005559"/>
    <w:rsid w:val="00005995"/>
    <w:rsid w:val="00005F4A"/>
    <w:rsid w:val="000069F7"/>
    <w:rsid w:val="00006A25"/>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886"/>
    <w:rsid w:val="00013BC8"/>
    <w:rsid w:val="00013F39"/>
    <w:rsid w:val="0001418B"/>
    <w:rsid w:val="000141C0"/>
    <w:rsid w:val="00014439"/>
    <w:rsid w:val="000144D3"/>
    <w:rsid w:val="00014DAB"/>
    <w:rsid w:val="00014DAE"/>
    <w:rsid w:val="00014E61"/>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B56"/>
    <w:rsid w:val="00017C8B"/>
    <w:rsid w:val="00017D64"/>
    <w:rsid w:val="00017F4D"/>
    <w:rsid w:val="00017F6C"/>
    <w:rsid w:val="0002049B"/>
    <w:rsid w:val="000204D2"/>
    <w:rsid w:val="0002075E"/>
    <w:rsid w:val="00020DF1"/>
    <w:rsid w:val="000217B3"/>
    <w:rsid w:val="000218C9"/>
    <w:rsid w:val="000219F8"/>
    <w:rsid w:val="00021C41"/>
    <w:rsid w:val="00022301"/>
    <w:rsid w:val="00022AAA"/>
    <w:rsid w:val="00022AD7"/>
    <w:rsid w:val="00022B6B"/>
    <w:rsid w:val="000230BE"/>
    <w:rsid w:val="00023312"/>
    <w:rsid w:val="000235F7"/>
    <w:rsid w:val="00023ADE"/>
    <w:rsid w:val="0002450C"/>
    <w:rsid w:val="0002453A"/>
    <w:rsid w:val="0002483C"/>
    <w:rsid w:val="00024C10"/>
    <w:rsid w:val="00024C3D"/>
    <w:rsid w:val="00025135"/>
    <w:rsid w:val="000251AA"/>
    <w:rsid w:val="000252F1"/>
    <w:rsid w:val="00025694"/>
    <w:rsid w:val="00025783"/>
    <w:rsid w:val="00025933"/>
    <w:rsid w:val="00025C12"/>
    <w:rsid w:val="00025FE2"/>
    <w:rsid w:val="000260D6"/>
    <w:rsid w:val="00026911"/>
    <w:rsid w:val="00026B95"/>
    <w:rsid w:val="00026E01"/>
    <w:rsid w:val="00027245"/>
    <w:rsid w:val="00027647"/>
    <w:rsid w:val="0002779A"/>
    <w:rsid w:val="000278BD"/>
    <w:rsid w:val="00030277"/>
    <w:rsid w:val="0003051F"/>
    <w:rsid w:val="0003098F"/>
    <w:rsid w:val="00030CF2"/>
    <w:rsid w:val="00031502"/>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5234"/>
    <w:rsid w:val="00035771"/>
    <w:rsid w:val="00035944"/>
    <w:rsid w:val="00035D72"/>
    <w:rsid w:val="00035E59"/>
    <w:rsid w:val="00035EE4"/>
    <w:rsid w:val="00036841"/>
    <w:rsid w:val="00036A70"/>
    <w:rsid w:val="00036C71"/>
    <w:rsid w:val="00036E1B"/>
    <w:rsid w:val="00036E31"/>
    <w:rsid w:val="000372BF"/>
    <w:rsid w:val="00037571"/>
    <w:rsid w:val="00037709"/>
    <w:rsid w:val="000378E1"/>
    <w:rsid w:val="00037C42"/>
    <w:rsid w:val="00037D50"/>
    <w:rsid w:val="0004002C"/>
    <w:rsid w:val="0004018A"/>
    <w:rsid w:val="00040377"/>
    <w:rsid w:val="00040481"/>
    <w:rsid w:val="000408D0"/>
    <w:rsid w:val="00040C7F"/>
    <w:rsid w:val="00040FCD"/>
    <w:rsid w:val="00041318"/>
    <w:rsid w:val="00041804"/>
    <w:rsid w:val="00041A99"/>
    <w:rsid w:val="000422F5"/>
    <w:rsid w:val="00042428"/>
    <w:rsid w:val="000424D7"/>
    <w:rsid w:val="0004410E"/>
    <w:rsid w:val="000441AD"/>
    <w:rsid w:val="000443F6"/>
    <w:rsid w:val="000446BE"/>
    <w:rsid w:val="000455A1"/>
    <w:rsid w:val="00046409"/>
    <w:rsid w:val="00046480"/>
    <w:rsid w:val="00046648"/>
    <w:rsid w:val="000470DA"/>
    <w:rsid w:val="00047434"/>
    <w:rsid w:val="00047B1D"/>
    <w:rsid w:val="00047E19"/>
    <w:rsid w:val="000500E0"/>
    <w:rsid w:val="000501BF"/>
    <w:rsid w:val="00050282"/>
    <w:rsid w:val="00050638"/>
    <w:rsid w:val="00050FE3"/>
    <w:rsid w:val="00051A1C"/>
    <w:rsid w:val="00051A9D"/>
    <w:rsid w:val="00051C60"/>
    <w:rsid w:val="00051E6C"/>
    <w:rsid w:val="00052571"/>
    <w:rsid w:val="00052572"/>
    <w:rsid w:val="00052A9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85C"/>
    <w:rsid w:val="00057ADB"/>
    <w:rsid w:val="00060007"/>
    <w:rsid w:val="000605B6"/>
    <w:rsid w:val="000609CC"/>
    <w:rsid w:val="00061211"/>
    <w:rsid w:val="000612F0"/>
    <w:rsid w:val="000614BD"/>
    <w:rsid w:val="000615A0"/>
    <w:rsid w:val="000619C2"/>
    <w:rsid w:val="00061BB2"/>
    <w:rsid w:val="00061C1A"/>
    <w:rsid w:val="00062262"/>
    <w:rsid w:val="00062953"/>
    <w:rsid w:val="00062A9E"/>
    <w:rsid w:val="00063210"/>
    <w:rsid w:val="000638F4"/>
    <w:rsid w:val="00063AF1"/>
    <w:rsid w:val="00064203"/>
    <w:rsid w:val="000643D5"/>
    <w:rsid w:val="0006456E"/>
    <w:rsid w:val="00064876"/>
    <w:rsid w:val="00064955"/>
    <w:rsid w:val="00064B61"/>
    <w:rsid w:val="00064BD7"/>
    <w:rsid w:val="00064F4E"/>
    <w:rsid w:val="00066118"/>
    <w:rsid w:val="00066CF8"/>
    <w:rsid w:val="0006700C"/>
    <w:rsid w:val="00067113"/>
    <w:rsid w:val="00067390"/>
    <w:rsid w:val="00067733"/>
    <w:rsid w:val="00067D0E"/>
    <w:rsid w:val="00070182"/>
    <w:rsid w:val="00070698"/>
    <w:rsid w:val="00071658"/>
    <w:rsid w:val="00071846"/>
    <w:rsid w:val="0007184C"/>
    <w:rsid w:val="00071950"/>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E61"/>
    <w:rsid w:val="00073F3C"/>
    <w:rsid w:val="0007442D"/>
    <w:rsid w:val="00074473"/>
    <w:rsid w:val="00074FC3"/>
    <w:rsid w:val="0007528D"/>
    <w:rsid w:val="0007528E"/>
    <w:rsid w:val="000753C3"/>
    <w:rsid w:val="00075522"/>
    <w:rsid w:val="0007561C"/>
    <w:rsid w:val="00075820"/>
    <w:rsid w:val="000758F2"/>
    <w:rsid w:val="00075969"/>
    <w:rsid w:val="00075CEE"/>
    <w:rsid w:val="00075DC9"/>
    <w:rsid w:val="00075F71"/>
    <w:rsid w:val="00076E25"/>
    <w:rsid w:val="00077F95"/>
    <w:rsid w:val="00080518"/>
    <w:rsid w:val="00080CD4"/>
    <w:rsid w:val="00081039"/>
    <w:rsid w:val="0008111B"/>
    <w:rsid w:val="0008118E"/>
    <w:rsid w:val="000812D6"/>
    <w:rsid w:val="00081FC7"/>
    <w:rsid w:val="0008214B"/>
    <w:rsid w:val="00082217"/>
    <w:rsid w:val="00082486"/>
    <w:rsid w:val="000825DD"/>
    <w:rsid w:val="00082CEB"/>
    <w:rsid w:val="00083052"/>
    <w:rsid w:val="000832F5"/>
    <w:rsid w:val="00083617"/>
    <w:rsid w:val="00083A20"/>
    <w:rsid w:val="00083EB0"/>
    <w:rsid w:val="00083EC8"/>
    <w:rsid w:val="00084566"/>
    <w:rsid w:val="0008458F"/>
    <w:rsid w:val="00084A11"/>
    <w:rsid w:val="000852F3"/>
    <w:rsid w:val="00085499"/>
    <w:rsid w:val="000855B4"/>
    <w:rsid w:val="000855E0"/>
    <w:rsid w:val="0008580C"/>
    <w:rsid w:val="00085DC6"/>
    <w:rsid w:val="00085F74"/>
    <w:rsid w:val="00086225"/>
    <w:rsid w:val="000872DA"/>
    <w:rsid w:val="00087434"/>
    <w:rsid w:val="00087F45"/>
    <w:rsid w:val="00087F59"/>
    <w:rsid w:val="000901D6"/>
    <w:rsid w:val="000905CA"/>
    <w:rsid w:val="00090802"/>
    <w:rsid w:val="000909BA"/>
    <w:rsid w:val="00091120"/>
    <w:rsid w:val="00091AB3"/>
    <w:rsid w:val="00091D04"/>
    <w:rsid w:val="00091D09"/>
    <w:rsid w:val="00092A49"/>
    <w:rsid w:val="0009305A"/>
    <w:rsid w:val="000930D5"/>
    <w:rsid w:val="00093438"/>
    <w:rsid w:val="000939BF"/>
    <w:rsid w:val="00093C04"/>
    <w:rsid w:val="0009428F"/>
    <w:rsid w:val="00094530"/>
    <w:rsid w:val="000945CF"/>
    <w:rsid w:val="00094F3D"/>
    <w:rsid w:val="000951E3"/>
    <w:rsid w:val="000952A5"/>
    <w:rsid w:val="00095F14"/>
    <w:rsid w:val="00096225"/>
    <w:rsid w:val="00096347"/>
    <w:rsid w:val="00096ECE"/>
    <w:rsid w:val="000975E4"/>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40C9"/>
    <w:rsid w:val="000A4578"/>
    <w:rsid w:val="000A4B3A"/>
    <w:rsid w:val="000A5718"/>
    <w:rsid w:val="000A5A5C"/>
    <w:rsid w:val="000A5B0D"/>
    <w:rsid w:val="000A5CAE"/>
    <w:rsid w:val="000A5E47"/>
    <w:rsid w:val="000A5FCB"/>
    <w:rsid w:val="000A7148"/>
    <w:rsid w:val="000A7599"/>
    <w:rsid w:val="000A7874"/>
    <w:rsid w:val="000B01F9"/>
    <w:rsid w:val="000B0949"/>
    <w:rsid w:val="000B0E70"/>
    <w:rsid w:val="000B0F19"/>
    <w:rsid w:val="000B0F54"/>
    <w:rsid w:val="000B14FE"/>
    <w:rsid w:val="000B1767"/>
    <w:rsid w:val="000B190C"/>
    <w:rsid w:val="000B1D21"/>
    <w:rsid w:val="000B1F06"/>
    <w:rsid w:val="000B205D"/>
    <w:rsid w:val="000B205E"/>
    <w:rsid w:val="000B2330"/>
    <w:rsid w:val="000B2461"/>
    <w:rsid w:val="000B28B5"/>
    <w:rsid w:val="000B29EC"/>
    <w:rsid w:val="000B2F5F"/>
    <w:rsid w:val="000B3580"/>
    <w:rsid w:val="000B36AC"/>
    <w:rsid w:val="000B3A57"/>
    <w:rsid w:val="000B3BEC"/>
    <w:rsid w:val="000B3F6D"/>
    <w:rsid w:val="000B3FA1"/>
    <w:rsid w:val="000B4295"/>
    <w:rsid w:val="000B43FD"/>
    <w:rsid w:val="000B4BC1"/>
    <w:rsid w:val="000B4ECC"/>
    <w:rsid w:val="000B52A7"/>
    <w:rsid w:val="000B53F4"/>
    <w:rsid w:val="000B5636"/>
    <w:rsid w:val="000B577D"/>
    <w:rsid w:val="000B5EB9"/>
    <w:rsid w:val="000B5EEE"/>
    <w:rsid w:val="000B6212"/>
    <w:rsid w:val="000B6268"/>
    <w:rsid w:val="000B634F"/>
    <w:rsid w:val="000B640C"/>
    <w:rsid w:val="000B65AA"/>
    <w:rsid w:val="000B67A2"/>
    <w:rsid w:val="000B6C8F"/>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4C5"/>
    <w:rsid w:val="000C354E"/>
    <w:rsid w:val="000C3609"/>
    <w:rsid w:val="000C37C2"/>
    <w:rsid w:val="000C384C"/>
    <w:rsid w:val="000C38A2"/>
    <w:rsid w:val="000C3BA9"/>
    <w:rsid w:val="000C4592"/>
    <w:rsid w:val="000C47FE"/>
    <w:rsid w:val="000C49FD"/>
    <w:rsid w:val="000C4D7F"/>
    <w:rsid w:val="000C500D"/>
    <w:rsid w:val="000C529D"/>
    <w:rsid w:val="000C54F9"/>
    <w:rsid w:val="000C568C"/>
    <w:rsid w:val="000C58DE"/>
    <w:rsid w:val="000C5975"/>
    <w:rsid w:val="000C5ACF"/>
    <w:rsid w:val="000C5B58"/>
    <w:rsid w:val="000C5C1B"/>
    <w:rsid w:val="000C6030"/>
    <w:rsid w:val="000C6C50"/>
    <w:rsid w:val="000C7273"/>
    <w:rsid w:val="000C739D"/>
    <w:rsid w:val="000C750D"/>
    <w:rsid w:val="000C7DB7"/>
    <w:rsid w:val="000D0A1E"/>
    <w:rsid w:val="000D0CF4"/>
    <w:rsid w:val="000D112B"/>
    <w:rsid w:val="000D11BE"/>
    <w:rsid w:val="000D13DB"/>
    <w:rsid w:val="000D1638"/>
    <w:rsid w:val="000D1B17"/>
    <w:rsid w:val="000D1D2B"/>
    <w:rsid w:val="000D20D0"/>
    <w:rsid w:val="000D27CB"/>
    <w:rsid w:val="000D27FE"/>
    <w:rsid w:val="000D2F65"/>
    <w:rsid w:val="000D3235"/>
    <w:rsid w:val="000D3536"/>
    <w:rsid w:val="000D3558"/>
    <w:rsid w:val="000D363A"/>
    <w:rsid w:val="000D3AF2"/>
    <w:rsid w:val="000D3D9E"/>
    <w:rsid w:val="000D41F7"/>
    <w:rsid w:val="000D4289"/>
    <w:rsid w:val="000D428B"/>
    <w:rsid w:val="000D4418"/>
    <w:rsid w:val="000D45EF"/>
    <w:rsid w:val="000D4613"/>
    <w:rsid w:val="000D4D67"/>
    <w:rsid w:val="000D4EEE"/>
    <w:rsid w:val="000D4FE8"/>
    <w:rsid w:val="000D51F9"/>
    <w:rsid w:val="000D533E"/>
    <w:rsid w:val="000D573C"/>
    <w:rsid w:val="000D58B1"/>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C81"/>
    <w:rsid w:val="000E128B"/>
    <w:rsid w:val="000E1683"/>
    <w:rsid w:val="000E1AA9"/>
    <w:rsid w:val="000E201D"/>
    <w:rsid w:val="000E2056"/>
    <w:rsid w:val="000E206F"/>
    <w:rsid w:val="000E2805"/>
    <w:rsid w:val="000E2D65"/>
    <w:rsid w:val="000E2F76"/>
    <w:rsid w:val="000E3202"/>
    <w:rsid w:val="000E3723"/>
    <w:rsid w:val="000E3AE7"/>
    <w:rsid w:val="000E3DA6"/>
    <w:rsid w:val="000E4A09"/>
    <w:rsid w:val="000E4BB7"/>
    <w:rsid w:val="000E4EDD"/>
    <w:rsid w:val="000E5426"/>
    <w:rsid w:val="000E5915"/>
    <w:rsid w:val="000E5DA9"/>
    <w:rsid w:val="000E5E4A"/>
    <w:rsid w:val="000E6084"/>
    <w:rsid w:val="000E652C"/>
    <w:rsid w:val="000E655C"/>
    <w:rsid w:val="000E72D1"/>
    <w:rsid w:val="000E72ED"/>
    <w:rsid w:val="000E73FF"/>
    <w:rsid w:val="000E749C"/>
    <w:rsid w:val="000E7B5D"/>
    <w:rsid w:val="000E7DF9"/>
    <w:rsid w:val="000F028A"/>
    <w:rsid w:val="000F0A4E"/>
    <w:rsid w:val="000F0E77"/>
    <w:rsid w:val="000F1148"/>
    <w:rsid w:val="000F142E"/>
    <w:rsid w:val="000F1758"/>
    <w:rsid w:val="000F17EF"/>
    <w:rsid w:val="000F1861"/>
    <w:rsid w:val="000F1D54"/>
    <w:rsid w:val="000F1F91"/>
    <w:rsid w:val="000F216E"/>
    <w:rsid w:val="000F2243"/>
    <w:rsid w:val="000F2271"/>
    <w:rsid w:val="000F2373"/>
    <w:rsid w:val="000F29A7"/>
    <w:rsid w:val="000F2F99"/>
    <w:rsid w:val="000F306E"/>
    <w:rsid w:val="000F3242"/>
    <w:rsid w:val="000F4097"/>
    <w:rsid w:val="000F4148"/>
    <w:rsid w:val="000F44B3"/>
    <w:rsid w:val="000F450D"/>
    <w:rsid w:val="000F48E7"/>
    <w:rsid w:val="000F4C83"/>
    <w:rsid w:val="000F55A1"/>
    <w:rsid w:val="000F5BC5"/>
    <w:rsid w:val="000F5D27"/>
    <w:rsid w:val="000F5E55"/>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10D9"/>
    <w:rsid w:val="00101298"/>
    <w:rsid w:val="0010162B"/>
    <w:rsid w:val="001018E0"/>
    <w:rsid w:val="0010190C"/>
    <w:rsid w:val="0010197D"/>
    <w:rsid w:val="00101DE5"/>
    <w:rsid w:val="00101E1D"/>
    <w:rsid w:val="00101FE8"/>
    <w:rsid w:val="00102550"/>
    <w:rsid w:val="00102A36"/>
    <w:rsid w:val="00102A47"/>
    <w:rsid w:val="00103361"/>
    <w:rsid w:val="00103941"/>
    <w:rsid w:val="00103982"/>
    <w:rsid w:val="001041C6"/>
    <w:rsid w:val="00104601"/>
    <w:rsid w:val="001046B5"/>
    <w:rsid w:val="00104787"/>
    <w:rsid w:val="001047E7"/>
    <w:rsid w:val="00104C84"/>
    <w:rsid w:val="00104E0F"/>
    <w:rsid w:val="00105C67"/>
    <w:rsid w:val="00105CED"/>
    <w:rsid w:val="00107136"/>
    <w:rsid w:val="00107172"/>
    <w:rsid w:val="001075A8"/>
    <w:rsid w:val="001075FC"/>
    <w:rsid w:val="001077EB"/>
    <w:rsid w:val="00107FCE"/>
    <w:rsid w:val="00110498"/>
    <w:rsid w:val="001105AA"/>
    <w:rsid w:val="001107AA"/>
    <w:rsid w:val="001111F9"/>
    <w:rsid w:val="0011128E"/>
    <w:rsid w:val="001118E8"/>
    <w:rsid w:val="00111D9B"/>
    <w:rsid w:val="00111EE3"/>
    <w:rsid w:val="0011224B"/>
    <w:rsid w:val="00112756"/>
    <w:rsid w:val="00112951"/>
    <w:rsid w:val="00112B5A"/>
    <w:rsid w:val="00112FFF"/>
    <w:rsid w:val="00113124"/>
    <w:rsid w:val="001131A7"/>
    <w:rsid w:val="0011329F"/>
    <w:rsid w:val="00113639"/>
    <w:rsid w:val="00113879"/>
    <w:rsid w:val="00113A39"/>
    <w:rsid w:val="00113D81"/>
    <w:rsid w:val="001141E4"/>
    <w:rsid w:val="001148A4"/>
    <w:rsid w:val="001148D9"/>
    <w:rsid w:val="00114FF6"/>
    <w:rsid w:val="00115093"/>
    <w:rsid w:val="0011544C"/>
    <w:rsid w:val="00115834"/>
    <w:rsid w:val="00116371"/>
    <w:rsid w:val="00116502"/>
    <w:rsid w:val="00116C16"/>
    <w:rsid w:val="0011718A"/>
    <w:rsid w:val="0011791A"/>
    <w:rsid w:val="00117D32"/>
    <w:rsid w:val="00117D3F"/>
    <w:rsid w:val="00117EBF"/>
    <w:rsid w:val="00120B0B"/>
    <w:rsid w:val="00120B61"/>
    <w:rsid w:val="00121310"/>
    <w:rsid w:val="00121A28"/>
    <w:rsid w:val="00121C35"/>
    <w:rsid w:val="001223C9"/>
    <w:rsid w:val="0012252D"/>
    <w:rsid w:val="0012285B"/>
    <w:rsid w:val="001235F2"/>
    <w:rsid w:val="001239BD"/>
    <w:rsid w:val="00123B18"/>
    <w:rsid w:val="00123DC9"/>
    <w:rsid w:val="00124036"/>
    <w:rsid w:val="001245C0"/>
    <w:rsid w:val="001249FE"/>
    <w:rsid w:val="00124F15"/>
    <w:rsid w:val="00125129"/>
    <w:rsid w:val="001251E5"/>
    <w:rsid w:val="0012536C"/>
    <w:rsid w:val="00125A12"/>
    <w:rsid w:val="00125E5D"/>
    <w:rsid w:val="00126005"/>
    <w:rsid w:val="00126151"/>
    <w:rsid w:val="001262F1"/>
    <w:rsid w:val="001265CB"/>
    <w:rsid w:val="00126632"/>
    <w:rsid w:val="00126868"/>
    <w:rsid w:val="00126BE4"/>
    <w:rsid w:val="00127362"/>
    <w:rsid w:val="001274DC"/>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3495"/>
    <w:rsid w:val="0013364A"/>
    <w:rsid w:val="001336BD"/>
    <w:rsid w:val="00133BC0"/>
    <w:rsid w:val="00134AE3"/>
    <w:rsid w:val="001351D6"/>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E19"/>
    <w:rsid w:val="001401AF"/>
    <w:rsid w:val="001408C1"/>
    <w:rsid w:val="00140C2F"/>
    <w:rsid w:val="001410A4"/>
    <w:rsid w:val="00141491"/>
    <w:rsid w:val="001416F4"/>
    <w:rsid w:val="001417F8"/>
    <w:rsid w:val="00142625"/>
    <w:rsid w:val="00142760"/>
    <w:rsid w:val="00143217"/>
    <w:rsid w:val="001439FF"/>
    <w:rsid w:val="00143E2F"/>
    <w:rsid w:val="00143E6F"/>
    <w:rsid w:val="001442D3"/>
    <w:rsid w:val="0014431B"/>
    <w:rsid w:val="00144369"/>
    <w:rsid w:val="001444AE"/>
    <w:rsid w:val="00144AB6"/>
    <w:rsid w:val="00144F27"/>
    <w:rsid w:val="001454B2"/>
    <w:rsid w:val="0014554E"/>
    <w:rsid w:val="001456FD"/>
    <w:rsid w:val="001457E9"/>
    <w:rsid w:val="00145AC2"/>
    <w:rsid w:val="00145CB0"/>
    <w:rsid w:val="00145CC8"/>
    <w:rsid w:val="001472B7"/>
    <w:rsid w:val="001472CD"/>
    <w:rsid w:val="001475AC"/>
    <w:rsid w:val="001505FF"/>
    <w:rsid w:val="00150728"/>
    <w:rsid w:val="0015074C"/>
    <w:rsid w:val="00150A9A"/>
    <w:rsid w:val="00150CE2"/>
    <w:rsid w:val="00150EB3"/>
    <w:rsid w:val="00151438"/>
    <w:rsid w:val="001514E0"/>
    <w:rsid w:val="001516C3"/>
    <w:rsid w:val="0015174D"/>
    <w:rsid w:val="00152B86"/>
    <w:rsid w:val="00152DB7"/>
    <w:rsid w:val="00152E2B"/>
    <w:rsid w:val="00153A63"/>
    <w:rsid w:val="00153CB4"/>
    <w:rsid w:val="001542F2"/>
    <w:rsid w:val="00154936"/>
    <w:rsid w:val="00154E6A"/>
    <w:rsid w:val="00155062"/>
    <w:rsid w:val="001558D0"/>
    <w:rsid w:val="0015595B"/>
    <w:rsid w:val="00155AF2"/>
    <w:rsid w:val="00155D19"/>
    <w:rsid w:val="00156183"/>
    <w:rsid w:val="0015639A"/>
    <w:rsid w:val="00156439"/>
    <w:rsid w:val="0015666F"/>
    <w:rsid w:val="00156B4D"/>
    <w:rsid w:val="00156F6D"/>
    <w:rsid w:val="0015718B"/>
    <w:rsid w:val="00157360"/>
    <w:rsid w:val="001602B2"/>
    <w:rsid w:val="0016041C"/>
    <w:rsid w:val="00160672"/>
    <w:rsid w:val="0016084E"/>
    <w:rsid w:val="00160966"/>
    <w:rsid w:val="00160979"/>
    <w:rsid w:val="00160E78"/>
    <w:rsid w:val="001614C3"/>
    <w:rsid w:val="001618E3"/>
    <w:rsid w:val="00161B4B"/>
    <w:rsid w:val="00161BDD"/>
    <w:rsid w:val="00161F2F"/>
    <w:rsid w:val="0016295A"/>
    <w:rsid w:val="00162D35"/>
    <w:rsid w:val="00162DC8"/>
    <w:rsid w:val="00162EF6"/>
    <w:rsid w:val="00162F03"/>
    <w:rsid w:val="00163510"/>
    <w:rsid w:val="00163649"/>
    <w:rsid w:val="00163DB3"/>
    <w:rsid w:val="00164079"/>
    <w:rsid w:val="001640C8"/>
    <w:rsid w:val="0016439E"/>
    <w:rsid w:val="0016449C"/>
    <w:rsid w:val="001647CC"/>
    <w:rsid w:val="00164AE7"/>
    <w:rsid w:val="00164CA7"/>
    <w:rsid w:val="00164E56"/>
    <w:rsid w:val="00164EC3"/>
    <w:rsid w:val="001657EB"/>
    <w:rsid w:val="001658D0"/>
    <w:rsid w:val="00165D3A"/>
    <w:rsid w:val="00166241"/>
    <w:rsid w:val="00166386"/>
    <w:rsid w:val="0016643A"/>
    <w:rsid w:val="001664A9"/>
    <w:rsid w:val="00166570"/>
    <w:rsid w:val="0016687A"/>
    <w:rsid w:val="00167417"/>
    <w:rsid w:val="0017004D"/>
    <w:rsid w:val="001700AC"/>
    <w:rsid w:val="001701A7"/>
    <w:rsid w:val="0017035F"/>
    <w:rsid w:val="00170915"/>
    <w:rsid w:val="0017115A"/>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7CC"/>
    <w:rsid w:val="00174891"/>
    <w:rsid w:val="00174C94"/>
    <w:rsid w:val="00174D2A"/>
    <w:rsid w:val="0017525C"/>
    <w:rsid w:val="00175337"/>
    <w:rsid w:val="00175FBC"/>
    <w:rsid w:val="0017705D"/>
    <w:rsid w:val="001778C2"/>
    <w:rsid w:val="00180024"/>
    <w:rsid w:val="001805C6"/>
    <w:rsid w:val="00180838"/>
    <w:rsid w:val="00180E5C"/>
    <w:rsid w:val="00180F9E"/>
    <w:rsid w:val="00181342"/>
    <w:rsid w:val="0018175B"/>
    <w:rsid w:val="00181767"/>
    <w:rsid w:val="00181D4F"/>
    <w:rsid w:val="0018214A"/>
    <w:rsid w:val="0018223D"/>
    <w:rsid w:val="00182506"/>
    <w:rsid w:val="00182560"/>
    <w:rsid w:val="00183062"/>
    <w:rsid w:val="001832E4"/>
    <w:rsid w:val="0018340E"/>
    <w:rsid w:val="0018350E"/>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9C"/>
    <w:rsid w:val="00186A1C"/>
    <w:rsid w:val="00186C25"/>
    <w:rsid w:val="00186DF2"/>
    <w:rsid w:val="00187396"/>
    <w:rsid w:val="00187548"/>
    <w:rsid w:val="001878A4"/>
    <w:rsid w:val="0019038D"/>
    <w:rsid w:val="00190496"/>
    <w:rsid w:val="00190AB7"/>
    <w:rsid w:val="00190F6A"/>
    <w:rsid w:val="00190FEF"/>
    <w:rsid w:val="00191241"/>
    <w:rsid w:val="0019128D"/>
    <w:rsid w:val="001918D2"/>
    <w:rsid w:val="001924D8"/>
    <w:rsid w:val="0019270A"/>
    <w:rsid w:val="001933A9"/>
    <w:rsid w:val="001933AF"/>
    <w:rsid w:val="001935E0"/>
    <w:rsid w:val="00193A62"/>
    <w:rsid w:val="00193B74"/>
    <w:rsid w:val="00193F53"/>
    <w:rsid w:val="00193F77"/>
    <w:rsid w:val="0019408A"/>
    <w:rsid w:val="00194BB1"/>
    <w:rsid w:val="00194D9E"/>
    <w:rsid w:val="001951A1"/>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8CE"/>
    <w:rsid w:val="001A6CDA"/>
    <w:rsid w:val="001A715A"/>
    <w:rsid w:val="001A724A"/>
    <w:rsid w:val="001A7CEC"/>
    <w:rsid w:val="001A7EF5"/>
    <w:rsid w:val="001B0081"/>
    <w:rsid w:val="001B013D"/>
    <w:rsid w:val="001B03A0"/>
    <w:rsid w:val="001B0478"/>
    <w:rsid w:val="001B0BD3"/>
    <w:rsid w:val="001B0FFF"/>
    <w:rsid w:val="001B1014"/>
    <w:rsid w:val="001B1283"/>
    <w:rsid w:val="001B1457"/>
    <w:rsid w:val="001B1705"/>
    <w:rsid w:val="001B1781"/>
    <w:rsid w:val="001B2D66"/>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61A4"/>
    <w:rsid w:val="001B6494"/>
    <w:rsid w:val="001B6602"/>
    <w:rsid w:val="001B6B36"/>
    <w:rsid w:val="001B6BA0"/>
    <w:rsid w:val="001B6C5A"/>
    <w:rsid w:val="001B71AC"/>
    <w:rsid w:val="001B71BF"/>
    <w:rsid w:val="001B75AC"/>
    <w:rsid w:val="001B7756"/>
    <w:rsid w:val="001B7AAA"/>
    <w:rsid w:val="001B7AE9"/>
    <w:rsid w:val="001B7FF1"/>
    <w:rsid w:val="001C020D"/>
    <w:rsid w:val="001C04AF"/>
    <w:rsid w:val="001C0A19"/>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62"/>
    <w:rsid w:val="001C67B7"/>
    <w:rsid w:val="001C6B06"/>
    <w:rsid w:val="001C6EF4"/>
    <w:rsid w:val="001C723B"/>
    <w:rsid w:val="001C74B8"/>
    <w:rsid w:val="001C76E6"/>
    <w:rsid w:val="001C7918"/>
    <w:rsid w:val="001C7BC3"/>
    <w:rsid w:val="001D0071"/>
    <w:rsid w:val="001D0BEA"/>
    <w:rsid w:val="001D1436"/>
    <w:rsid w:val="001D1AC7"/>
    <w:rsid w:val="001D1F9B"/>
    <w:rsid w:val="001D2547"/>
    <w:rsid w:val="001D2553"/>
    <w:rsid w:val="001D27AD"/>
    <w:rsid w:val="001D286B"/>
    <w:rsid w:val="001D3228"/>
    <w:rsid w:val="001D355C"/>
    <w:rsid w:val="001D392F"/>
    <w:rsid w:val="001D4420"/>
    <w:rsid w:val="001D5905"/>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88A"/>
    <w:rsid w:val="001E3A52"/>
    <w:rsid w:val="001E3E53"/>
    <w:rsid w:val="001E409C"/>
    <w:rsid w:val="001E413D"/>
    <w:rsid w:val="001E41CF"/>
    <w:rsid w:val="001E41F6"/>
    <w:rsid w:val="001E421D"/>
    <w:rsid w:val="001E4319"/>
    <w:rsid w:val="001E4491"/>
    <w:rsid w:val="001E4602"/>
    <w:rsid w:val="001E49EE"/>
    <w:rsid w:val="001E4E77"/>
    <w:rsid w:val="001E574E"/>
    <w:rsid w:val="001E5854"/>
    <w:rsid w:val="001E5920"/>
    <w:rsid w:val="001E5B8C"/>
    <w:rsid w:val="001E6C33"/>
    <w:rsid w:val="001E6E7A"/>
    <w:rsid w:val="001E71CF"/>
    <w:rsid w:val="001E779C"/>
    <w:rsid w:val="001F0135"/>
    <w:rsid w:val="001F018A"/>
    <w:rsid w:val="001F0258"/>
    <w:rsid w:val="001F0293"/>
    <w:rsid w:val="001F0F61"/>
    <w:rsid w:val="001F0F91"/>
    <w:rsid w:val="001F1162"/>
    <w:rsid w:val="001F1316"/>
    <w:rsid w:val="001F2200"/>
    <w:rsid w:val="001F273E"/>
    <w:rsid w:val="001F28EA"/>
    <w:rsid w:val="001F2A90"/>
    <w:rsid w:val="001F2DE6"/>
    <w:rsid w:val="001F2F57"/>
    <w:rsid w:val="001F2FD4"/>
    <w:rsid w:val="001F329D"/>
    <w:rsid w:val="001F3452"/>
    <w:rsid w:val="001F3788"/>
    <w:rsid w:val="001F3A87"/>
    <w:rsid w:val="001F3F1C"/>
    <w:rsid w:val="001F4222"/>
    <w:rsid w:val="001F44B1"/>
    <w:rsid w:val="001F45A5"/>
    <w:rsid w:val="001F493E"/>
    <w:rsid w:val="001F4AF5"/>
    <w:rsid w:val="001F5031"/>
    <w:rsid w:val="001F524F"/>
    <w:rsid w:val="001F57DD"/>
    <w:rsid w:val="001F59A3"/>
    <w:rsid w:val="001F5A1F"/>
    <w:rsid w:val="001F5A90"/>
    <w:rsid w:val="001F5B7E"/>
    <w:rsid w:val="001F5E0A"/>
    <w:rsid w:val="001F6223"/>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8B5"/>
    <w:rsid w:val="00202DE1"/>
    <w:rsid w:val="00203206"/>
    <w:rsid w:val="0020356F"/>
    <w:rsid w:val="00204232"/>
    <w:rsid w:val="002042AF"/>
    <w:rsid w:val="002043B6"/>
    <w:rsid w:val="002046E2"/>
    <w:rsid w:val="00204793"/>
    <w:rsid w:val="00204A4B"/>
    <w:rsid w:val="00205136"/>
    <w:rsid w:val="0020518F"/>
    <w:rsid w:val="0020541A"/>
    <w:rsid w:val="002054E7"/>
    <w:rsid w:val="00205765"/>
    <w:rsid w:val="00205982"/>
    <w:rsid w:val="00205C07"/>
    <w:rsid w:val="002060E2"/>
    <w:rsid w:val="0020617B"/>
    <w:rsid w:val="00206415"/>
    <w:rsid w:val="002068A4"/>
    <w:rsid w:val="00206934"/>
    <w:rsid w:val="00206A30"/>
    <w:rsid w:val="002075A3"/>
    <w:rsid w:val="002078F5"/>
    <w:rsid w:val="0020790D"/>
    <w:rsid w:val="002079E9"/>
    <w:rsid w:val="00207A93"/>
    <w:rsid w:val="00207B44"/>
    <w:rsid w:val="00207C40"/>
    <w:rsid w:val="00207C45"/>
    <w:rsid w:val="00210053"/>
    <w:rsid w:val="00210722"/>
    <w:rsid w:val="00210724"/>
    <w:rsid w:val="00210AE1"/>
    <w:rsid w:val="00210BA4"/>
    <w:rsid w:val="00210DFB"/>
    <w:rsid w:val="00210E49"/>
    <w:rsid w:val="00210E85"/>
    <w:rsid w:val="00210EA7"/>
    <w:rsid w:val="0021101E"/>
    <w:rsid w:val="00211370"/>
    <w:rsid w:val="00211687"/>
    <w:rsid w:val="00211803"/>
    <w:rsid w:val="002119E2"/>
    <w:rsid w:val="00211B4D"/>
    <w:rsid w:val="00211ED7"/>
    <w:rsid w:val="002122F0"/>
    <w:rsid w:val="00212696"/>
    <w:rsid w:val="002128FB"/>
    <w:rsid w:val="002131CC"/>
    <w:rsid w:val="002133FC"/>
    <w:rsid w:val="002135E3"/>
    <w:rsid w:val="00213B98"/>
    <w:rsid w:val="00213C96"/>
    <w:rsid w:val="00213DF9"/>
    <w:rsid w:val="0021411C"/>
    <w:rsid w:val="00214719"/>
    <w:rsid w:val="00214982"/>
    <w:rsid w:val="0021510C"/>
    <w:rsid w:val="002158E2"/>
    <w:rsid w:val="00216408"/>
    <w:rsid w:val="00216927"/>
    <w:rsid w:val="00216987"/>
    <w:rsid w:val="00216E06"/>
    <w:rsid w:val="00217764"/>
    <w:rsid w:val="00217AD8"/>
    <w:rsid w:val="00217B33"/>
    <w:rsid w:val="00217BCD"/>
    <w:rsid w:val="00217D16"/>
    <w:rsid w:val="00217E06"/>
    <w:rsid w:val="00217F6C"/>
    <w:rsid w:val="0022069C"/>
    <w:rsid w:val="00220861"/>
    <w:rsid w:val="00220941"/>
    <w:rsid w:val="002209A5"/>
    <w:rsid w:val="00220B7E"/>
    <w:rsid w:val="00221B0A"/>
    <w:rsid w:val="0022209F"/>
    <w:rsid w:val="002223B3"/>
    <w:rsid w:val="00222C97"/>
    <w:rsid w:val="00222CB1"/>
    <w:rsid w:val="00222CFA"/>
    <w:rsid w:val="00223005"/>
    <w:rsid w:val="00223191"/>
    <w:rsid w:val="002234C1"/>
    <w:rsid w:val="002237BF"/>
    <w:rsid w:val="00223AC0"/>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203F"/>
    <w:rsid w:val="0023230F"/>
    <w:rsid w:val="00232569"/>
    <w:rsid w:val="0023260A"/>
    <w:rsid w:val="002331F5"/>
    <w:rsid w:val="002336A5"/>
    <w:rsid w:val="00233A5B"/>
    <w:rsid w:val="00233A8E"/>
    <w:rsid w:val="00234199"/>
    <w:rsid w:val="00234F7C"/>
    <w:rsid w:val="00235620"/>
    <w:rsid w:val="00236294"/>
    <w:rsid w:val="002369AF"/>
    <w:rsid w:val="00237143"/>
    <w:rsid w:val="002376D0"/>
    <w:rsid w:val="00237CD9"/>
    <w:rsid w:val="002400A7"/>
    <w:rsid w:val="0024152C"/>
    <w:rsid w:val="00241935"/>
    <w:rsid w:val="00241C0F"/>
    <w:rsid w:val="00241D1E"/>
    <w:rsid w:val="0024217D"/>
    <w:rsid w:val="0024281A"/>
    <w:rsid w:val="00243019"/>
    <w:rsid w:val="0024309A"/>
    <w:rsid w:val="002430C7"/>
    <w:rsid w:val="00243886"/>
    <w:rsid w:val="00243A47"/>
    <w:rsid w:val="00243C2D"/>
    <w:rsid w:val="002444AC"/>
    <w:rsid w:val="002444CE"/>
    <w:rsid w:val="00244DA1"/>
    <w:rsid w:val="0024502F"/>
    <w:rsid w:val="002450D9"/>
    <w:rsid w:val="0024592E"/>
    <w:rsid w:val="00245B46"/>
    <w:rsid w:val="00245C8F"/>
    <w:rsid w:val="00245F97"/>
    <w:rsid w:val="00246BB0"/>
    <w:rsid w:val="00247323"/>
    <w:rsid w:val="00247560"/>
    <w:rsid w:val="00247BE7"/>
    <w:rsid w:val="00247F3B"/>
    <w:rsid w:val="00250097"/>
    <w:rsid w:val="0025141B"/>
    <w:rsid w:val="00251834"/>
    <w:rsid w:val="00251B9E"/>
    <w:rsid w:val="00251DBC"/>
    <w:rsid w:val="002523A7"/>
    <w:rsid w:val="0025289E"/>
    <w:rsid w:val="00252B10"/>
    <w:rsid w:val="00252C7E"/>
    <w:rsid w:val="00252E34"/>
    <w:rsid w:val="00253718"/>
    <w:rsid w:val="00253B15"/>
    <w:rsid w:val="00253F28"/>
    <w:rsid w:val="002544C1"/>
    <w:rsid w:val="00254B8B"/>
    <w:rsid w:val="00254D35"/>
    <w:rsid w:val="002553A3"/>
    <w:rsid w:val="00255609"/>
    <w:rsid w:val="00255EC0"/>
    <w:rsid w:val="00256083"/>
    <w:rsid w:val="002560A4"/>
    <w:rsid w:val="00256889"/>
    <w:rsid w:val="0025690E"/>
    <w:rsid w:val="00256C6B"/>
    <w:rsid w:val="002572D3"/>
    <w:rsid w:val="0025791A"/>
    <w:rsid w:val="00257C9D"/>
    <w:rsid w:val="00257CD9"/>
    <w:rsid w:val="002615EC"/>
    <w:rsid w:val="002619BD"/>
    <w:rsid w:val="00261AC2"/>
    <w:rsid w:val="00261F6B"/>
    <w:rsid w:val="0026210F"/>
    <w:rsid w:val="00262402"/>
    <w:rsid w:val="00262914"/>
    <w:rsid w:val="00262ACF"/>
    <w:rsid w:val="00263503"/>
    <w:rsid w:val="002637D2"/>
    <w:rsid w:val="00263F9D"/>
    <w:rsid w:val="00264402"/>
    <w:rsid w:val="00264729"/>
    <w:rsid w:val="00264778"/>
    <w:rsid w:val="00264B4D"/>
    <w:rsid w:val="00264E18"/>
    <w:rsid w:val="00264FED"/>
    <w:rsid w:val="00265120"/>
    <w:rsid w:val="0026561A"/>
    <w:rsid w:val="00265BE9"/>
    <w:rsid w:val="00265D19"/>
    <w:rsid w:val="002661BB"/>
    <w:rsid w:val="002661EF"/>
    <w:rsid w:val="0026621B"/>
    <w:rsid w:val="002663D9"/>
    <w:rsid w:val="002667DF"/>
    <w:rsid w:val="00266878"/>
    <w:rsid w:val="0026718C"/>
    <w:rsid w:val="002672AD"/>
    <w:rsid w:val="002672F3"/>
    <w:rsid w:val="00267555"/>
    <w:rsid w:val="00267A79"/>
    <w:rsid w:val="00267B04"/>
    <w:rsid w:val="00267E24"/>
    <w:rsid w:val="002709CE"/>
    <w:rsid w:val="00270A92"/>
    <w:rsid w:val="00270D72"/>
    <w:rsid w:val="00271272"/>
    <w:rsid w:val="00271280"/>
    <w:rsid w:val="002712D7"/>
    <w:rsid w:val="00271520"/>
    <w:rsid w:val="00271975"/>
    <w:rsid w:val="00271AC5"/>
    <w:rsid w:val="00271C63"/>
    <w:rsid w:val="00271CDD"/>
    <w:rsid w:val="00272411"/>
    <w:rsid w:val="002725F7"/>
    <w:rsid w:val="0027275E"/>
    <w:rsid w:val="00272C7F"/>
    <w:rsid w:val="00272CEC"/>
    <w:rsid w:val="002737BF"/>
    <w:rsid w:val="00274418"/>
    <w:rsid w:val="002744F4"/>
    <w:rsid w:val="00275103"/>
    <w:rsid w:val="00275319"/>
    <w:rsid w:val="0027546D"/>
    <w:rsid w:val="0027566D"/>
    <w:rsid w:val="00275A84"/>
    <w:rsid w:val="00275C0B"/>
    <w:rsid w:val="00275FE2"/>
    <w:rsid w:val="00276260"/>
    <w:rsid w:val="00276736"/>
    <w:rsid w:val="002768C0"/>
    <w:rsid w:val="00276969"/>
    <w:rsid w:val="00276A7B"/>
    <w:rsid w:val="00276C3A"/>
    <w:rsid w:val="00276DB0"/>
    <w:rsid w:val="00277D94"/>
    <w:rsid w:val="00277F63"/>
    <w:rsid w:val="0028014A"/>
    <w:rsid w:val="0028041A"/>
    <w:rsid w:val="00280491"/>
    <w:rsid w:val="002812CB"/>
    <w:rsid w:val="00281677"/>
    <w:rsid w:val="0028244D"/>
    <w:rsid w:val="00282E97"/>
    <w:rsid w:val="00282ECC"/>
    <w:rsid w:val="002830F6"/>
    <w:rsid w:val="00283C16"/>
    <w:rsid w:val="00284310"/>
    <w:rsid w:val="002844F5"/>
    <w:rsid w:val="0028498F"/>
    <w:rsid w:val="00284D87"/>
    <w:rsid w:val="0028514E"/>
    <w:rsid w:val="002851EB"/>
    <w:rsid w:val="00285425"/>
    <w:rsid w:val="00285501"/>
    <w:rsid w:val="00285632"/>
    <w:rsid w:val="002858D1"/>
    <w:rsid w:val="002858D2"/>
    <w:rsid w:val="00285C6B"/>
    <w:rsid w:val="00285DA4"/>
    <w:rsid w:val="0028644D"/>
    <w:rsid w:val="002865D0"/>
    <w:rsid w:val="0028689D"/>
    <w:rsid w:val="00286B60"/>
    <w:rsid w:val="00286C55"/>
    <w:rsid w:val="00286E04"/>
    <w:rsid w:val="002870BB"/>
    <w:rsid w:val="002872BA"/>
    <w:rsid w:val="00287E56"/>
    <w:rsid w:val="0029089C"/>
    <w:rsid w:val="00290FB7"/>
    <w:rsid w:val="002911D6"/>
    <w:rsid w:val="0029138D"/>
    <w:rsid w:val="002922A0"/>
    <w:rsid w:val="002925D2"/>
    <w:rsid w:val="002926F6"/>
    <w:rsid w:val="0029282C"/>
    <w:rsid w:val="00292AC4"/>
    <w:rsid w:val="00293318"/>
    <w:rsid w:val="002933CF"/>
    <w:rsid w:val="002938AA"/>
    <w:rsid w:val="002938BD"/>
    <w:rsid w:val="002938F7"/>
    <w:rsid w:val="00293B81"/>
    <w:rsid w:val="00293DAC"/>
    <w:rsid w:val="00293FD7"/>
    <w:rsid w:val="002942B7"/>
    <w:rsid w:val="002942F2"/>
    <w:rsid w:val="0029495E"/>
    <w:rsid w:val="00294E79"/>
    <w:rsid w:val="00294F45"/>
    <w:rsid w:val="00295077"/>
    <w:rsid w:val="002958E7"/>
    <w:rsid w:val="00295A65"/>
    <w:rsid w:val="00295F2A"/>
    <w:rsid w:val="00296288"/>
    <w:rsid w:val="002967D6"/>
    <w:rsid w:val="0029709C"/>
    <w:rsid w:val="00297C66"/>
    <w:rsid w:val="00297D56"/>
    <w:rsid w:val="002A06FA"/>
    <w:rsid w:val="002A07C1"/>
    <w:rsid w:val="002A0B21"/>
    <w:rsid w:val="002A0BD8"/>
    <w:rsid w:val="002A0DC5"/>
    <w:rsid w:val="002A0EDF"/>
    <w:rsid w:val="002A0FD3"/>
    <w:rsid w:val="002A1037"/>
    <w:rsid w:val="002A1150"/>
    <w:rsid w:val="002A169F"/>
    <w:rsid w:val="002A1976"/>
    <w:rsid w:val="002A1D78"/>
    <w:rsid w:val="002A1DAA"/>
    <w:rsid w:val="002A1F2E"/>
    <w:rsid w:val="002A20FE"/>
    <w:rsid w:val="002A215B"/>
    <w:rsid w:val="002A2287"/>
    <w:rsid w:val="002A22EC"/>
    <w:rsid w:val="002A237E"/>
    <w:rsid w:val="002A2A56"/>
    <w:rsid w:val="002A2B86"/>
    <w:rsid w:val="002A2D65"/>
    <w:rsid w:val="002A2F69"/>
    <w:rsid w:val="002A30AB"/>
    <w:rsid w:val="002A3297"/>
    <w:rsid w:val="002A371E"/>
    <w:rsid w:val="002A37F7"/>
    <w:rsid w:val="002A3B9B"/>
    <w:rsid w:val="002A3D36"/>
    <w:rsid w:val="002A3DA0"/>
    <w:rsid w:val="002A49FA"/>
    <w:rsid w:val="002A5F02"/>
    <w:rsid w:val="002A63BE"/>
    <w:rsid w:val="002A666F"/>
    <w:rsid w:val="002A6943"/>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2F1"/>
    <w:rsid w:val="002B1349"/>
    <w:rsid w:val="002B16AF"/>
    <w:rsid w:val="002B16FD"/>
    <w:rsid w:val="002B1937"/>
    <w:rsid w:val="002B2404"/>
    <w:rsid w:val="002B2601"/>
    <w:rsid w:val="002B2ED5"/>
    <w:rsid w:val="002B2EF8"/>
    <w:rsid w:val="002B3141"/>
    <w:rsid w:val="002B31C8"/>
    <w:rsid w:val="002B36A2"/>
    <w:rsid w:val="002B3942"/>
    <w:rsid w:val="002B396A"/>
    <w:rsid w:val="002B406D"/>
    <w:rsid w:val="002B4424"/>
    <w:rsid w:val="002B5662"/>
    <w:rsid w:val="002B5751"/>
    <w:rsid w:val="002B5B0A"/>
    <w:rsid w:val="002B603B"/>
    <w:rsid w:val="002B64DB"/>
    <w:rsid w:val="002B667E"/>
    <w:rsid w:val="002B68FB"/>
    <w:rsid w:val="002B7009"/>
    <w:rsid w:val="002B76CE"/>
    <w:rsid w:val="002B77FB"/>
    <w:rsid w:val="002B78CE"/>
    <w:rsid w:val="002B7AFE"/>
    <w:rsid w:val="002B7BB5"/>
    <w:rsid w:val="002C011A"/>
    <w:rsid w:val="002C0716"/>
    <w:rsid w:val="002C0AE9"/>
    <w:rsid w:val="002C0D3C"/>
    <w:rsid w:val="002C1682"/>
    <w:rsid w:val="002C1C4A"/>
    <w:rsid w:val="002C1D29"/>
    <w:rsid w:val="002C1D41"/>
    <w:rsid w:val="002C21B6"/>
    <w:rsid w:val="002C291A"/>
    <w:rsid w:val="002C2C4E"/>
    <w:rsid w:val="002C329E"/>
    <w:rsid w:val="002C379B"/>
    <w:rsid w:val="002C3905"/>
    <w:rsid w:val="002C3BC4"/>
    <w:rsid w:val="002C3C37"/>
    <w:rsid w:val="002C3C43"/>
    <w:rsid w:val="002C3CD1"/>
    <w:rsid w:val="002C3E32"/>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D0417"/>
    <w:rsid w:val="002D06F2"/>
    <w:rsid w:val="002D06FA"/>
    <w:rsid w:val="002D0A67"/>
    <w:rsid w:val="002D0CAF"/>
    <w:rsid w:val="002D11B8"/>
    <w:rsid w:val="002D1726"/>
    <w:rsid w:val="002D17E8"/>
    <w:rsid w:val="002D18CD"/>
    <w:rsid w:val="002D18DE"/>
    <w:rsid w:val="002D23A4"/>
    <w:rsid w:val="002D285F"/>
    <w:rsid w:val="002D2A9D"/>
    <w:rsid w:val="002D2BAB"/>
    <w:rsid w:val="002D2E24"/>
    <w:rsid w:val="002D3136"/>
    <w:rsid w:val="002D35EE"/>
    <w:rsid w:val="002D363E"/>
    <w:rsid w:val="002D394F"/>
    <w:rsid w:val="002D3D84"/>
    <w:rsid w:val="002D4907"/>
    <w:rsid w:val="002D4C63"/>
    <w:rsid w:val="002D4D22"/>
    <w:rsid w:val="002D506D"/>
    <w:rsid w:val="002D54BD"/>
    <w:rsid w:val="002D57D4"/>
    <w:rsid w:val="002D5D50"/>
    <w:rsid w:val="002D5E28"/>
    <w:rsid w:val="002D5F61"/>
    <w:rsid w:val="002D666D"/>
    <w:rsid w:val="002D66A3"/>
    <w:rsid w:val="002D66FF"/>
    <w:rsid w:val="002D6B72"/>
    <w:rsid w:val="002D6B8F"/>
    <w:rsid w:val="002D6BE1"/>
    <w:rsid w:val="002D6E3B"/>
    <w:rsid w:val="002D708A"/>
    <w:rsid w:val="002D7152"/>
    <w:rsid w:val="002D7585"/>
    <w:rsid w:val="002E0578"/>
    <w:rsid w:val="002E09B3"/>
    <w:rsid w:val="002E0E47"/>
    <w:rsid w:val="002E0F52"/>
    <w:rsid w:val="002E1042"/>
    <w:rsid w:val="002E10E0"/>
    <w:rsid w:val="002E17DF"/>
    <w:rsid w:val="002E2226"/>
    <w:rsid w:val="002E266D"/>
    <w:rsid w:val="002E2928"/>
    <w:rsid w:val="002E3038"/>
    <w:rsid w:val="002E3193"/>
    <w:rsid w:val="002E35F5"/>
    <w:rsid w:val="002E367D"/>
    <w:rsid w:val="002E3F30"/>
    <w:rsid w:val="002E425F"/>
    <w:rsid w:val="002E4C9C"/>
    <w:rsid w:val="002E5091"/>
    <w:rsid w:val="002E546D"/>
    <w:rsid w:val="002E5535"/>
    <w:rsid w:val="002E5676"/>
    <w:rsid w:val="002E5BDD"/>
    <w:rsid w:val="002E71BA"/>
    <w:rsid w:val="002E7226"/>
    <w:rsid w:val="002E7257"/>
    <w:rsid w:val="002E7EED"/>
    <w:rsid w:val="002F0435"/>
    <w:rsid w:val="002F0AAA"/>
    <w:rsid w:val="002F0AE6"/>
    <w:rsid w:val="002F0E05"/>
    <w:rsid w:val="002F0FD1"/>
    <w:rsid w:val="002F1250"/>
    <w:rsid w:val="002F128E"/>
    <w:rsid w:val="002F1B59"/>
    <w:rsid w:val="002F1BC6"/>
    <w:rsid w:val="002F1CA3"/>
    <w:rsid w:val="002F1DE0"/>
    <w:rsid w:val="002F21EA"/>
    <w:rsid w:val="002F2486"/>
    <w:rsid w:val="002F24BE"/>
    <w:rsid w:val="002F269E"/>
    <w:rsid w:val="002F2BFC"/>
    <w:rsid w:val="002F2C2A"/>
    <w:rsid w:val="002F32B7"/>
    <w:rsid w:val="002F38E7"/>
    <w:rsid w:val="002F3B00"/>
    <w:rsid w:val="002F3CE5"/>
    <w:rsid w:val="002F4062"/>
    <w:rsid w:val="002F457C"/>
    <w:rsid w:val="002F4ACD"/>
    <w:rsid w:val="002F5C92"/>
    <w:rsid w:val="002F5F70"/>
    <w:rsid w:val="002F65F4"/>
    <w:rsid w:val="002F6853"/>
    <w:rsid w:val="002F6AEB"/>
    <w:rsid w:val="002F703B"/>
    <w:rsid w:val="002F7330"/>
    <w:rsid w:val="002F739B"/>
    <w:rsid w:val="002F7499"/>
    <w:rsid w:val="002F7B86"/>
    <w:rsid w:val="002F7EA1"/>
    <w:rsid w:val="00300088"/>
    <w:rsid w:val="00300705"/>
    <w:rsid w:val="003010F7"/>
    <w:rsid w:val="003018FA"/>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ADE"/>
    <w:rsid w:val="00305C3E"/>
    <w:rsid w:val="00305DB7"/>
    <w:rsid w:val="00306783"/>
    <w:rsid w:val="003067BB"/>
    <w:rsid w:val="00306D4A"/>
    <w:rsid w:val="00306DBC"/>
    <w:rsid w:val="00307864"/>
    <w:rsid w:val="003102EE"/>
    <w:rsid w:val="00310414"/>
    <w:rsid w:val="00310AED"/>
    <w:rsid w:val="00310B70"/>
    <w:rsid w:val="00310E93"/>
    <w:rsid w:val="00311212"/>
    <w:rsid w:val="003112C8"/>
    <w:rsid w:val="003118D8"/>
    <w:rsid w:val="00311AE4"/>
    <w:rsid w:val="00311DAB"/>
    <w:rsid w:val="00312716"/>
    <w:rsid w:val="00312B17"/>
    <w:rsid w:val="00312B9F"/>
    <w:rsid w:val="0031319E"/>
    <w:rsid w:val="00313336"/>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6AE"/>
    <w:rsid w:val="00316ADA"/>
    <w:rsid w:val="0031734C"/>
    <w:rsid w:val="003176B9"/>
    <w:rsid w:val="00317955"/>
    <w:rsid w:val="00317F09"/>
    <w:rsid w:val="003209BB"/>
    <w:rsid w:val="00320C4F"/>
    <w:rsid w:val="00320E1A"/>
    <w:rsid w:val="003214EE"/>
    <w:rsid w:val="00321592"/>
    <w:rsid w:val="00321753"/>
    <w:rsid w:val="0032188F"/>
    <w:rsid w:val="00321C48"/>
    <w:rsid w:val="00321EDB"/>
    <w:rsid w:val="003220C3"/>
    <w:rsid w:val="003220D6"/>
    <w:rsid w:val="003223AA"/>
    <w:rsid w:val="003224BB"/>
    <w:rsid w:val="003224BD"/>
    <w:rsid w:val="003225C4"/>
    <w:rsid w:val="00322693"/>
    <w:rsid w:val="003230C7"/>
    <w:rsid w:val="00323381"/>
    <w:rsid w:val="00323F0A"/>
    <w:rsid w:val="003240D2"/>
    <w:rsid w:val="00324409"/>
    <w:rsid w:val="00324715"/>
    <w:rsid w:val="00324B20"/>
    <w:rsid w:val="00324E0E"/>
    <w:rsid w:val="003250AD"/>
    <w:rsid w:val="0032680F"/>
    <w:rsid w:val="0032690C"/>
    <w:rsid w:val="00327B9D"/>
    <w:rsid w:val="00327FEB"/>
    <w:rsid w:val="00330585"/>
    <w:rsid w:val="003305E8"/>
    <w:rsid w:val="0033083D"/>
    <w:rsid w:val="003308D0"/>
    <w:rsid w:val="00330922"/>
    <w:rsid w:val="0033097F"/>
    <w:rsid w:val="00330F58"/>
    <w:rsid w:val="00331512"/>
    <w:rsid w:val="003315E3"/>
    <w:rsid w:val="00331696"/>
    <w:rsid w:val="00331F41"/>
    <w:rsid w:val="0033245B"/>
    <w:rsid w:val="003324E8"/>
    <w:rsid w:val="003326B7"/>
    <w:rsid w:val="0033299C"/>
    <w:rsid w:val="00332C6E"/>
    <w:rsid w:val="00333396"/>
    <w:rsid w:val="003341B9"/>
    <w:rsid w:val="00334B5B"/>
    <w:rsid w:val="00334BC1"/>
    <w:rsid w:val="00334DE3"/>
    <w:rsid w:val="00334EAA"/>
    <w:rsid w:val="00335C07"/>
    <w:rsid w:val="003360CC"/>
    <w:rsid w:val="0033659B"/>
    <w:rsid w:val="00337020"/>
    <w:rsid w:val="00337490"/>
    <w:rsid w:val="0033762F"/>
    <w:rsid w:val="00337D24"/>
    <w:rsid w:val="00337D2A"/>
    <w:rsid w:val="00337DC3"/>
    <w:rsid w:val="00337F67"/>
    <w:rsid w:val="00340203"/>
    <w:rsid w:val="00340726"/>
    <w:rsid w:val="00340987"/>
    <w:rsid w:val="003409CF"/>
    <w:rsid w:val="00340A48"/>
    <w:rsid w:val="00340ECF"/>
    <w:rsid w:val="003418E6"/>
    <w:rsid w:val="003419B9"/>
    <w:rsid w:val="00342025"/>
    <w:rsid w:val="003421D9"/>
    <w:rsid w:val="00342238"/>
    <w:rsid w:val="003423E0"/>
    <w:rsid w:val="00342B79"/>
    <w:rsid w:val="00342D73"/>
    <w:rsid w:val="00343250"/>
    <w:rsid w:val="003435A1"/>
    <w:rsid w:val="00343744"/>
    <w:rsid w:val="00343877"/>
    <w:rsid w:val="00343E2B"/>
    <w:rsid w:val="00343E40"/>
    <w:rsid w:val="00343F14"/>
    <w:rsid w:val="00344005"/>
    <w:rsid w:val="00344B80"/>
    <w:rsid w:val="00344E53"/>
    <w:rsid w:val="00344EB5"/>
    <w:rsid w:val="003453E1"/>
    <w:rsid w:val="00345D3C"/>
    <w:rsid w:val="00346015"/>
    <w:rsid w:val="00346179"/>
    <w:rsid w:val="00346B05"/>
    <w:rsid w:val="00346F53"/>
    <w:rsid w:val="00347734"/>
    <w:rsid w:val="00347BA3"/>
    <w:rsid w:val="0035012F"/>
    <w:rsid w:val="00350355"/>
    <w:rsid w:val="003504A8"/>
    <w:rsid w:val="003511EA"/>
    <w:rsid w:val="003513E7"/>
    <w:rsid w:val="003515BF"/>
    <w:rsid w:val="00351B3D"/>
    <w:rsid w:val="00353306"/>
    <w:rsid w:val="003536E8"/>
    <w:rsid w:val="003539AB"/>
    <w:rsid w:val="00353B31"/>
    <w:rsid w:val="00353FE9"/>
    <w:rsid w:val="00354043"/>
    <w:rsid w:val="003540B8"/>
    <w:rsid w:val="003541DE"/>
    <w:rsid w:val="0035449B"/>
    <w:rsid w:val="00354DDE"/>
    <w:rsid w:val="00354F8C"/>
    <w:rsid w:val="00355139"/>
    <w:rsid w:val="00355203"/>
    <w:rsid w:val="00355529"/>
    <w:rsid w:val="003556EE"/>
    <w:rsid w:val="00355E3A"/>
    <w:rsid w:val="00355F0D"/>
    <w:rsid w:val="003561D6"/>
    <w:rsid w:val="003565C9"/>
    <w:rsid w:val="003565DA"/>
    <w:rsid w:val="00356B18"/>
    <w:rsid w:val="00356B5B"/>
    <w:rsid w:val="00356E79"/>
    <w:rsid w:val="00360151"/>
    <w:rsid w:val="003601E9"/>
    <w:rsid w:val="00360C35"/>
    <w:rsid w:val="00361570"/>
    <w:rsid w:val="00361741"/>
    <w:rsid w:val="00361939"/>
    <w:rsid w:val="00361A9B"/>
    <w:rsid w:val="00361AF7"/>
    <w:rsid w:val="00361CF5"/>
    <w:rsid w:val="00361EA7"/>
    <w:rsid w:val="0036211A"/>
    <w:rsid w:val="00362222"/>
    <w:rsid w:val="003628E5"/>
    <w:rsid w:val="00362E49"/>
    <w:rsid w:val="00362FD4"/>
    <w:rsid w:val="0036346B"/>
    <w:rsid w:val="00363986"/>
    <w:rsid w:val="00363C27"/>
    <w:rsid w:val="00363F18"/>
    <w:rsid w:val="003643F5"/>
    <w:rsid w:val="0036449B"/>
    <w:rsid w:val="003648B7"/>
    <w:rsid w:val="00364EA4"/>
    <w:rsid w:val="003654B6"/>
    <w:rsid w:val="00365645"/>
    <w:rsid w:val="00365958"/>
    <w:rsid w:val="00365BDC"/>
    <w:rsid w:val="00366351"/>
    <w:rsid w:val="003663F0"/>
    <w:rsid w:val="00366572"/>
    <w:rsid w:val="003667F8"/>
    <w:rsid w:val="003669F9"/>
    <w:rsid w:val="003669FA"/>
    <w:rsid w:val="0036715B"/>
    <w:rsid w:val="00367471"/>
    <w:rsid w:val="0036798A"/>
    <w:rsid w:val="00367AC6"/>
    <w:rsid w:val="00367D8E"/>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4094"/>
    <w:rsid w:val="003740D9"/>
    <w:rsid w:val="0037416A"/>
    <w:rsid w:val="0037417C"/>
    <w:rsid w:val="00374221"/>
    <w:rsid w:val="003744B7"/>
    <w:rsid w:val="0037496E"/>
    <w:rsid w:val="00374C73"/>
    <w:rsid w:val="00374EB0"/>
    <w:rsid w:val="003752F7"/>
    <w:rsid w:val="003752FD"/>
    <w:rsid w:val="003758CB"/>
    <w:rsid w:val="00375C32"/>
    <w:rsid w:val="00375E73"/>
    <w:rsid w:val="003769B4"/>
    <w:rsid w:val="00376F29"/>
    <w:rsid w:val="0037717D"/>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6BC"/>
    <w:rsid w:val="0038279C"/>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ECB"/>
    <w:rsid w:val="00386714"/>
    <w:rsid w:val="00386CEF"/>
    <w:rsid w:val="0038773D"/>
    <w:rsid w:val="00387C2C"/>
    <w:rsid w:val="00387CE5"/>
    <w:rsid w:val="003901BB"/>
    <w:rsid w:val="003903A2"/>
    <w:rsid w:val="00390524"/>
    <w:rsid w:val="00390543"/>
    <w:rsid w:val="003909E8"/>
    <w:rsid w:val="00390BE1"/>
    <w:rsid w:val="00390D9C"/>
    <w:rsid w:val="00390F71"/>
    <w:rsid w:val="003912D0"/>
    <w:rsid w:val="003914FD"/>
    <w:rsid w:val="003915B5"/>
    <w:rsid w:val="00391CE4"/>
    <w:rsid w:val="00391D4B"/>
    <w:rsid w:val="00391EEF"/>
    <w:rsid w:val="00392284"/>
    <w:rsid w:val="003923EB"/>
    <w:rsid w:val="00392558"/>
    <w:rsid w:val="00392978"/>
    <w:rsid w:val="00392A14"/>
    <w:rsid w:val="00392DE2"/>
    <w:rsid w:val="003930A4"/>
    <w:rsid w:val="00393E3C"/>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558"/>
    <w:rsid w:val="003A2FD0"/>
    <w:rsid w:val="003A2FD5"/>
    <w:rsid w:val="003A3245"/>
    <w:rsid w:val="003A3C66"/>
    <w:rsid w:val="003A3D7A"/>
    <w:rsid w:val="003A3DE1"/>
    <w:rsid w:val="003A3FFD"/>
    <w:rsid w:val="003A44C3"/>
    <w:rsid w:val="003A461B"/>
    <w:rsid w:val="003A46C7"/>
    <w:rsid w:val="003A4712"/>
    <w:rsid w:val="003A482C"/>
    <w:rsid w:val="003A4A40"/>
    <w:rsid w:val="003A4F3A"/>
    <w:rsid w:val="003A5417"/>
    <w:rsid w:val="003A576B"/>
    <w:rsid w:val="003A5BE5"/>
    <w:rsid w:val="003A5F68"/>
    <w:rsid w:val="003A6623"/>
    <w:rsid w:val="003A68D1"/>
    <w:rsid w:val="003A6BCF"/>
    <w:rsid w:val="003A6FCA"/>
    <w:rsid w:val="003A7483"/>
    <w:rsid w:val="003A77DE"/>
    <w:rsid w:val="003A7993"/>
    <w:rsid w:val="003A7A38"/>
    <w:rsid w:val="003B04EC"/>
    <w:rsid w:val="003B0581"/>
    <w:rsid w:val="003B06F5"/>
    <w:rsid w:val="003B0899"/>
    <w:rsid w:val="003B0BC7"/>
    <w:rsid w:val="003B1766"/>
    <w:rsid w:val="003B18A9"/>
    <w:rsid w:val="003B1B89"/>
    <w:rsid w:val="003B23D8"/>
    <w:rsid w:val="003B2C97"/>
    <w:rsid w:val="003B3CD1"/>
    <w:rsid w:val="003B3F34"/>
    <w:rsid w:val="003B41ED"/>
    <w:rsid w:val="003B4512"/>
    <w:rsid w:val="003B4E78"/>
    <w:rsid w:val="003B535C"/>
    <w:rsid w:val="003B57CB"/>
    <w:rsid w:val="003B5805"/>
    <w:rsid w:val="003B5829"/>
    <w:rsid w:val="003B5E60"/>
    <w:rsid w:val="003B6069"/>
    <w:rsid w:val="003B623A"/>
    <w:rsid w:val="003B62AC"/>
    <w:rsid w:val="003B6705"/>
    <w:rsid w:val="003B6A0A"/>
    <w:rsid w:val="003B6C6C"/>
    <w:rsid w:val="003B709C"/>
    <w:rsid w:val="003B78DC"/>
    <w:rsid w:val="003B7B14"/>
    <w:rsid w:val="003C0187"/>
    <w:rsid w:val="003C02A6"/>
    <w:rsid w:val="003C067A"/>
    <w:rsid w:val="003C1DF9"/>
    <w:rsid w:val="003C1E51"/>
    <w:rsid w:val="003C26E8"/>
    <w:rsid w:val="003C2980"/>
    <w:rsid w:val="003C2D13"/>
    <w:rsid w:val="003C32BA"/>
    <w:rsid w:val="003C34B9"/>
    <w:rsid w:val="003C37A3"/>
    <w:rsid w:val="003C384B"/>
    <w:rsid w:val="003C3CC5"/>
    <w:rsid w:val="003C3E5F"/>
    <w:rsid w:val="003C4516"/>
    <w:rsid w:val="003C4606"/>
    <w:rsid w:val="003C4AC5"/>
    <w:rsid w:val="003C4B5F"/>
    <w:rsid w:val="003C4B87"/>
    <w:rsid w:val="003C5022"/>
    <w:rsid w:val="003C502B"/>
    <w:rsid w:val="003C513D"/>
    <w:rsid w:val="003C589D"/>
    <w:rsid w:val="003C59D8"/>
    <w:rsid w:val="003C5A47"/>
    <w:rsid w:val="003C5B41"/>
    <w:rsid w:val="003C601F"/>
    <w:rsid w:val="003C6034"/>
    <w:rsid w:val="003C60D7"/>
    <w:rsid w:val="003C62CD"/>
    <w:rsid w:val="003C62FE"/>
    <w:rsid w:val="003C6898"/>
    <w:rsid w:val="003C6BA9"/>
    <w:rsid w:val="003C6D58"/>
    <w:rsid w:val="003C7322"/>
    <w:rsid w:val="003C7C6D"/>
    <w:rsid w:val="003C7FDC"/>
    <w:rsid w:val="003D019C"/>
    <w:rsid w:val="003D0292"/>
    <w:rsid w:val="003D057F"/>
    <w:rsid w:val="003D07E7"/>
    <w:rsid w:val="003D0B0F"/>
    <w:rsid w:val="003D0B4C"/>
    <w:rsid w:val="003D102B"/>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7BC"/>
    <w:rsid w:val="003D5BBA"/>
    <w:rsid w:val="003D5E2C"/>
    <w:rsid w:val="003D5E68"/>
    <w:rsid w:val="003D6A2B"/>
    <w:rsid w:val="003D7023"/>
    <w:rsid w:val="003D70B2"/>
    <w:rsid w:val="003D75BD"/>
    <w:rsid w:val="003D77E5"/>
    <w:rsid w:val="003D7824"/>
    <w:rsid w:val="003D788B"/>
    <w:rsid w:val="003D7F0B"/>
    <w:rsid w:val="003E04CB"/>
    <w:rsid w:val="003E1BA2"/>
    <w:rsid w:val="003E2076"/>
    <w:rsid w:val="003E271D"/>
    <w:rsid w:val="003E27A2"/>
    <w:rsid w:val="003E2935"/>
    <w:rsid w:val="003E32F5"/>
    <w:rsid w:val="003E33E9"/>
    <w:rsid w:val="003E35E8"/>
    <w:rsid w:val="003E361B"/>
    <w:rsid w:val="003E382A"/>
    <w:rsid w:val="003E386C"/>
    <w:rsid w:val="003E3BEC"/>
    <w:rsid w:val="003E3D5B"/>
    <w:rsid w:val="003E3F9C"/>
    <w:rsid w:val="003E405F"/>
    <w:rsid w:val="003E406C"/>
    <w:rsid w:val="003E458C"/>
    <w:rsid w:val="003E45C6"/>
    <w:rsid w:val="003E4620"/>
    <w:rsid w:val="003E4B1F"/>
    <w:rsid w:val="003E4C13"/>
    <w:rsid w:val="003E526F"/>
    <w:rsid w:val="003E5352"/>
    <w:rsid w:val="003E580D"/>
    <w:rsid w:val="003E5AB3"/>
    <w:rsid w:val="003E6652"/>
    <w:rsid w:val="003E719C"/>
    <w:rsid w:val="003E7846"/>
    <w:rsid w:val="003E7B08"/>
    <w:rsid w:val="003E7C01"/>
    <w:rsid w:val="003E7D8E"/>
    <w:rsid w:val="003F0EF6"/>
    <w:rsid w:val="003F125D"/>
    <w:rsid w:val="003F1AD5"/>
    <w:rsid w:val="003F2A11"/>
    <w:rsid w:val="003F2AC8"/>
    <w:rsid w:val="003F2B37"/>
    <w:rsid w:val="003F2B53"/>
    <w:rsid w:val="003F2D3C"/>
    <w:rsid w:val="003F2E27"/>
    <w:rsid w:val="003F31AE"/>
    <w:rsid w:val="003F32F7"/>
    <w:rsid w:val="003F40FE"/>
    <w:rsid w:val="003F4364"/>
    <w:rsid w:val="003F4519"/>
    <w:rsid w:val="003F5123"/>
    <w:rsid w:val="003F56E8"/>
    <w:rsid w:val="003F59CF"/>
    <w:rsid w:val="003F5C68"/>
    <w:rsid w:val="003F612F"/>
    <w:rsid w:val="003F6523"/>
    <w:rsid w:val="003F6793"/>
    <w:rsid w:val="003F6BCC"/>
    <w:rsid w:val="003F6EB8"/>
    <w:rsid w:val="003F779E"/>
    <w:rsid w:val="003F783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CD"/>
    <w:rsid w:val="00404904"/>
    <w:rsid w:val="00404EB4"/>
    <w:rsid w:val="00405225"/>
    <w:rsid w:val="00405ABC"/>
    <w:rsid w:val="00405DD7"/>
    <w:rsid w:val="00405E00"/>
    <w:rsid w:val="00405EAF"/>
    <w:rsid w:val="00405ECC"/>
    <w:rsid w:val="00406140"/>
    <w:rsid w:val="004063FE"/>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25C"/>
    <w:rsid w:val="00413591"/>
    <w:rsid w:val="00413659"/>
    <w:rsid w:val="004137F5"/>
    <w:rsid w:val="004138EF"/>
    <w:rsid w:val="00413911"/>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B1"/>
    <w:rsid w:val="0041724F"/>
    <w:rsid w:val="00417692"/>
    <w:rsid w:val="004179CE"/>
    <w:rsid w:val="004203DD"/>
    <w:rsid w:val="0042085C"/>
    <w:rsid w:val="00420BDE"/>
    <w:rsid w:val="00420DBC"/>
    <w:rsid w:val="00421434"/>
    <w:rsid w:val="00421AEF"/>
    <w:rsid w:val="00421BDA"/>
    <w:rsid w:val="00421F98"/>
    <w:rsid w:val="00422177"/>
    <w:rsid w:val="0042248F"/>
    <w:rsid w:val="004226F1"/>
    <w:rsid w:val="00422751"/>
    <w:rsid w:val="00422D31"/>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E84"/>
    <w:rsid w:val="0043036C"/>
    <w:rsid w:val="00430872"/>
    <w:rsid w:val="00430DE2"/>
    <w:rsid w:val="00430E7F"/>
    <w:rsid w:val="0043110A"/>
    <w:rsid w:val="00431353"/>
    <w:rsid w:val="00431573"/>
    <w:rsid w:val="004318A3"/>
    <w:rsid w:val="00431EF7"/>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77D"/>
    <w:rsid w:val="00437929"/>
    <w:rsid w:val="00437A02"/>
    <w:rsid w:val="00437E9C"/>
    <w:rsid w:val="004401EE"/>
    <w:rsid w:val="0044027E"/>
    <w:rsid w:val="00440899"/>
    <w:rsid w:val="00440988"/>
    <w:rsid w:val="004409F4"/>
    <w:rsid w:val="00440BD6"/>
    <w:rsid w:val="00440EBA"/>
    <w:rsid w:val="00440ED8"/>
    <w:rsid w:val="00441015"/>
    <w:rsid w:val="0044118B"/>
    <w:rsid w:val="004412CE"/>
    <w:rsid w:val="004413DC"/>
    <w:rsid w:val="00441A21"/>
    <w:rsid w:val="00441C51"/>
    <w:rsid w:val="00441D3C"/>
    <w:rsid w:val="00441E9C"/>
    <w:rsid w:val="00441F6B"/>
    <w:rsid w:val="0044202E"/>
    <w:rsid w:val="0044249F"/>
    <w:rsid w:val="0044260C"/>
    <w:rsid w:val="00442998"/>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2FD"/>
    <w:rsid w:val="004464EB"/>
    <w:rsid w:val="00446A09"/>
    <w:rsid w:val="00446E9A"/>
    <w:rsid w:val="00447042"/>
    <w:rsid w:val="0044740A"/>
    <w:rsid w:val="0044746A"/>
    <w:rsid w:val="004474A6"/>
    <w:rsid w:val="00447BE6"/>
    <w:rsid w:val="00447D11"/>
    <w:rsid w:val="00447D62"/>
    <w:rsid w:val="0045016C"/>
    <w:rsid w:val="00450945"/>
    <w:rsid w:val="00451086"/>
    <w:rsid w:val="004517E4"/>
    <w:rsid w:val="00451A70"/>
    <w:rsid w:val="00451D84"/>
    <w:rsid w:val="00451E0C"/>
    <w:rsid w:val="00452458"/>
    <w:rsid w:val="0045307B"/>
    <w:rsid w:val="00453452"/>
    <w:rsid w:val="004534BC"/>
    <w:rsid w:val="0045395C"/>
    <w:rsid w:val="00453A16"/>
    <w:rsid w:val="00453EEB"/>
    <w:rsid w:val="004543BE"/>
    <w:rsid w:val="004543DD"/>
    <w:rsid w:val="0045459D"/>
    <w:rsid w:val="00454821"/>
    <w:rsid w:val="00454F14"/>
    <w:rsid w:val="0045520B"/>
    <w:rsid w:val="00455551"/>
    <w:rsid w:val="00455B83"/>
    <w:rsid w:val="00455E9D"/>
    <w:rsid w:val="00456398"/>
    <w:rsid w:val="00456842"/>
    <w:rsid w:val="004568E8"/>
    <w:rsid w:val="00456923"/>
    <w:rsid w:val="00456BF7"/>
    <w:rsid w:val="00457037"/>
    <w:rsid w:val="00457EE8"/>
    <w:rsid w:val="00461658"/>
    <w:rsid w:val="004628B7"/>
    <w:rsid w:val="004633BB"/>
    <w:rsid w:val="00463B38"/>
    <w:rsid w:val="00463D26"/>
    <w:rsid w:val="00463E64"/>
    <w:rsid w:val="004640DE"/>
    <w:rsid w:val="00464338"/>
    <w:rsid w:val="004658BC"/>
    <w:rsid w:val="00465A37"/>
    <w:rsid w:val="00466652"/>
    <w:rsid w:val="00466852"/>
    <w:rsid w:val="0046690D"/>
    <w:rsid w:val="0046698A"/>
    <w:rsid w:val="0046730F"/>
    <w:rsid w:val="0046734C"/>
    <w:rsid w:val="004676A3"/>
    <w:rsid w:val="004678E0"/>
    <w:rsid w:val="00467B42"/>
    <w:rsid w:val="0047012E"/>
    <w:rsid w:val="00470155"/>
    <w:rsid w:val="004701D4"/>
    <w:rsid w:val="0047033C"/>
    <w:rsid w:val="0047062B"/>
    <w:rsid w:val="00470A32"/>
    <w:rsid w:val="00470A3C"/>
    <w:rsid w:val="00470DDF"/>
    <w:rsid w:val="00471131"/>
    <w:rsid w:val="0047138C"/>
    <w:rsid w:val="00471535"/>
    <w:rsid w:val="0047163E"/>
    <w:rsid w:val="00471AFB"/>
    <w:rsid w:val="00471B5B"/>
    <w:rsid w:val="00471D1A"/>
    <w:rsid w:val="00471E7E"/>
    <w:rsid w:val="00472BD6"/>
    <w:rsid w:val="00472C96"/>
    <w:rsid w:val="00472F0C"/>
    <w:rsid w:val="00473073"/>
    <w:rsid w:val="0047315F"/>
    <w:rsid w:val="00473183"/>
    <w:rsid w:val="00473227"/>
    <w:rsid w:val="00473305"/>
    <w:rsid w:val="004734D5"/>
    <w:rsid w:val="00473C3F"/>
    <w:rsid w:val="00473EFA"/>
    <w:rsid w:val="004747DA"/>
    <w:rsid w:val="00474AF4"/>
    <w:rsid w:val="00475038"/>
    <w:rsid w:val="004750A8"/>
    <w:rsid w:val="00475C7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ED"/>
    <w:rsid w:val="00480B15"/>
    <w:rsid w:val="00480CC1"/>
    <w:rsid w:val="0048122B"/>
    <w:rsid w:val="00481791"/>
    <w:rsid w:val="004818FE"/>
    <w:rsid w:val="0048195D"/>
    <w:rsid w:val="00481CAE"/>
    <w:rsid w:val="0048223E"/>
    <w:rsid w:val="004822D7"/>
    <w:rsid w:val="0048271C"/>
    <w:rsid w:val="00482942"/>
    <w:rsid w:val="00482BF1"/>
    <w:rsid w:val="00482C16"/>
    <w:rsid w:val="004834B0"/>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1107"/>
    <w:rsid w:val="0049128D"/>
    <w:rsid w:val="004912D8"/>
    <w:rsid w:val="00491368"/>
    <w:rsid w:val="0049158E"/>
    <w:rsid w:val="00491DC7"/>
    <w:rsid w:val="00491E6D"/>
    <w:rsid w:val="00492057"/>
    <w:rsid w:val="00492789"/>
    <w:rsid w:val="00492E29"/>
    <w:rsid w:val="004932E8"/>
    <w:rsid w:val="00493A17"/>
    <w:rsid w:val="00493BCB"/>
    <w:rsid w:val="00493D13"/>
    <w:rsid w:val="00494101"/>
    <w:rsid w:val="00494130"/>
    <w:rsid w:val="0049487D"/>
    <w:rsid w:val="00494B8D"/>
    <w:rsid w:val="00494EBB"/>
    <w:rsid w:val="00494FBF"/>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BA3"/>
    <w:rsid w:val="00497D06"/>
    <w:rsid w:val="00497DA9"/>
    <w:rsid w:val="00497F07"/>
    <w:rsid w:val="004A029A"/>
    <w:rsid w:val="004A034B"/>
    <w:rsid w:val="004A123E"/>
    <w:rsid w:val="004A1A6A"/>
    <w:rsid w:val="004A1B94"/>
    <w:rsid w:val="004A1BB9"/>
    <w:rsid w:val="004A207A"/>
    <w:rsid w:val="004A2248"/>
    <w:rsid w:val="004A28E3"/>
    <w:rsid w:val="004A2A4B"/>
    <w:rsid w:val="004A2C3C"/>
    <w:rsid w:val="004A2C5D"/>
    <w:rsid w:val="004A358B"/>
    <w:rsid w:val="004A367B"/>
    <w:rsid w:val="004A3CBF"/>
    <w:rsid w:val="004A3E04"/>
    <w:rsid w:val="004A3EA0"/>
    <w:rsid w:val="004A4009"/>
    <w:rsid w:val="004A4074"/>
    <w:rsid w:val="004A440D"/>
    <w:rsid w:val="004A460D"/>
    <w:rsid w:val="004A4A3D"/>
    <w:rsid w:val="004A5162"/>
    <w:rsid w:val="004A516B"/>
    <w:rsid w:val="004A5502"/>
    <w:rsid w:val="004A5C04"/>
    <w:rsid w:val="004A5D81"/>
    <w:rsid w:val="004A606A"/>
    <w:rsid w:val="004A6D4B"/>
    <w:rsid w:val="004A6DB4"/>
    <w:rsid w:val="004A6EFC"/>
    <w:rsid w:val="004A7026"/>
    <w:rsid w:val="004A7081"/>
    <w:rsid w:val="004A730A"/>
    <w:rsid w:val="004A77B4"/>
    <w:rsid w:val="004A7ACC"/>
    <w:rsid w:val="004B044D"/>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D2B"/>
    <w:rsid w:val="004B3E36"/>
    <w:rsid w:val="004B4196"/>
    <w:rsid w:val="004B4341"/>
    <w:rsid w:val="004B468B"/>
    <w:rsid w:val="004B4760"/>
    <w:rsid w:val="004B476F"/>
    <w:rsid w:val="004B4833"/>
    <w:rsid w:val="004B4AD2"/>
    <w:rsid w:val="004B4BCA"/>
    <w:rsid w:val="004B504E"/>
    <w:rsid w:val="004B542D"/>
    <w:rsid w:val="004B5D00"/>
    <w:rsid w:val="004B60E1"/>
    <w:rsid w:val="004B675B"/>
    <w:rsid w:val="004B6926"/>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8A7"/>
    <w:rsid w:val="004C0CAB"/>
    <w:rsid w:val="004C0E53"/>
    <w:rsid w:val="004C0F08"/>
    <w:rsid w:val="004C0FD6"/>
    <w:rsid w:val="004C19D2"/>
    <w:rsid w:val="004C1A21"/>
    <w:rsid w:val="004C1A25"/>
    <w:rsid w:val="004C1DD7"/>
    <w:rsid w:val="004C21BE"/>
    <w:rsid w:val="004C2583"/>
    <w:rsid w:val="004C283F"/>
    <w:rsid w:val="004C2E3D"/>
    <w:rsid w:val="004C30A1"/>
    <w:rsid w:val="004C324C"/>
    <w:rsid w:val="004C336F"/>
    <w:rsid w:val="004C37F7"/>
    <w:rsid w:val="004C415B"/>
    <w:rsid w:val="004C41E4"/>
    <w:rsid w:val="004C4DF6"/>
    <w:rsid w:val="004C521E"/>
    <w:rsid w:val="004C551A"/>
    <w:rsid w:val="004C56BD"/>
    <w:rsid w:val="004C5F9A"/>
    <w:rsid w:val="004C6437"/>
    <w:rsid w:val="004C674F"/>
    <w:rsid w:val="004C6965"/>
    <w:rsid w:val="004C6C3E"/>
    <w:rsid w:val="004C7053"/>
    <w:rsid w:val="004C72F7"/>
    <w:rsid w:val="004C764C"/>
    <w:rsid w:val="004C798E"/>
    <w:rsid w:val="004D02C1"/>
    <w:rsid w:val="004D0752"/>
    <w:rsid w:val="004D0A9C"/>
    <w:rsid w:val="004D0C93"/>
    <w:rsid w:val="004D12B6"/>
    <w:rsid w:val="004D12EA"/>
    <w:rsid w:val="004D1786"/>
    <w:rsid w:val="004D1E9D"/>
    <w:rsid w:val="004D2674"/>
    <w:rsid w:val="004D2B8E"/>
    <w:rsid w:val="004D2E59"/>
    <w:rsid w:val="004D38C7"/>
    <w:rsid w:val="004D3B7D"/>
    <w:rsid w:val="004D3F48"/>
    <w:rsid w:val="004D4083"/>
    <w:rsid w:val="004D4840"/>
    <w:rsid w:val="004D488B"/>
    <w:rsid w:val="004D503D"/>
    <w:rsid w:val="004D5239"/>
    <w:rsid w:val="004D5673"/>
    <w:rsid w:val="004D5769"/>
    <w:rsid w:val="004D5B0A"/>
    <w:rsid w:val="004D5D5B"/>
    <w:rsid w:val="004D5FD4"/>
    <w:rsid w:val="004D65E9"/>
    <w:rsid w:val="004D664B"/>
    <w:rsid w:val="004D699D"/>
    <w:rsid w:val="004D6BD5"/>
    <w:rsid w:val="004D6F5B"/>
    <w:rsid w:val="004D70D7"/>
    <w:rsid w:val="004D70FB"/>
    <w:rsid w:val="004D7331"/>
    <w:rsid w:val="004D73D2"/>
    <w:rsid w:val="004D74CF"/>
    <w:rsid w:val="004D76EE"/>
    <w:rsid w:val="004D7B33"/>
    <w:rsid w:val="004D7B39"/>
    <w:rsid w:val="004D7BD6"/>
    <w:rsid w:val="004E02E2"/>
    <w:rsid w:val="004E0452"/>
    <w:rsid w:val="004E1492"/>
    <w:rsid w:val="004E1553"/>
    <w:rsid w:val="004E1699"/>
    <w:rsid w:val="004E17A8"/>
    <w:rsid w:val="004E1A8A"/>
    <w:rsid w:val="004E1E4F"/>
    <w:rsid w:val="004E2120"/>
    <w:rsid w:val="004E2377"/>
    <w:rsid w:val="004E283D"/>
    <w:rsid w:val="004E2A38"/>
    <w:rsid w:val="004E3039"/>
    <w:rsid w:val="004E35E2"/>
    <w:rsid w:val="004E3766"/>
    <w:rsid w:val="004E3BF7"/>
    <w:rsid w:val="004E3FB8"/>
    <w:rsid w:val="004E3FED"/>
    <w:rsid w:val="004E42FA"/>
    <w:rsid w:val="004E4FA4"/>
    <w:rsid w:val="004E5450"/>
    <w:rsid w:val="004E575F"/>
    <w:rsid w:val="004E5975"/>
    <w:rsid w:val="004E6AA8"/>
    <w:rsid w:val="004E6AAE"/>
    <w:rsid w:val="004E6B64"/>
    <w:rsid w:val="004E7200"/>
    <w:rsid w:val="004E751F"/>
    <w:rsid w:val="004E79F0"/>
    <w:rsid w:val="004E7AB1"/>
    <w:rsid w:val="004F0306"/>
    <w:rsid w:val="004F062A"/>
    <w:rsid w:val="004F07A0"/>
    <w:rsid w:val="004F07DC"/>
    <w:rsid w:val="004F0D19"/>
    <w:rsid w:val="004F12AB"/>
    <w:rsid w:val="004F132F"/>
    <w:rsid w:val="004F157D"/>
    <w:rsid w:val="004F1A5C"/>
    <w:rsid w:val="004F1F66"/>
    <w:rsid w:val="004F1FB9"/>
    <w:rsid w:val="004F2027"/>
    <w:rsid w:val="004F2339"/>
    <w:rsid w:val="004F25CC"/>
    <w:rsid w:val="004F33F8"/>
    <w:rsid w:val="004F3769"/>
    <w:rsid w:val="004F3E8F"/>
    <w:rsid w:val="004F41F1"/>
    <w:rsid w:val="004F4522"/>
    <w:rsid w:val="004F4617"/>
    <w:rsid w:val="004F46B4"/>
    <w:rsid w:val="004F48C5"/>
    <w:rsid w:val="004F4AB0"/>
    <w:rsid w:val="004F4DF6"/>
    <w:rsid w:val="004F5686"/>
    <w:rsid w:val="004F59B7"/>
    <w:rsid w:val="004F6A8F"/>
    <w:rsid w:val="004F6CF5"/>
    <w:rsid w:val="004F6E5F"/>
    <w:rsid w:val="004F72DF"/>
    <w:rsid w:val="004F7355"/>
    <w:rsid w:val="004F74FA"/>
    <w:rsid w:val="004F75DF"/>
    <w:rsid w:val="004F75F7"/>
    <w:rsid w:val="004F778D"/>
    <w:rsid w:val="004F7CC2"/>
    <w:rsid w:val="0050028C"/>
    <w:rsid w:val="00500445"/>
    <w:rsid w:val="00500A32"/>
    <w:rsid w:val="005013EF"/>
    <w:rsid w:val="0050149A"/>
    <w:rsid w:val="00501888"/>
    <w:rsid w:val="005019EE"/>
    <w:rsid w:val="005022A6"/>
    <w:rsid w:val="0050243F"/>
    <w:rsid w:val="0050264B"/>
    <w:rsid w:val="00502964"/>
    <w:rsid w:val="00503651"/>
    <w:rsid w:val="005039C0"/>
    <w:rsid w:val="00503DA4"/>
    <w:rsid w:val="00504590"/>
    <w:rsid w:val="005048F0"/>
    <w:rsid w:val="00504B4C"/>
    <w:rsid w:val="00504FF7"/>
    <w:rsid w:val="005056CC"/>
    <w:rsid w:val="005059E6"/>
    <w:rsid w:val="00505A62"/>
    <w:rsid w:val="00505B19"/>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60E"/>
    <w:rsid w:val="00513672"/>
    <w:rsid w:val="00513A50"/>
    <w:rsid w:val="00513FF5"/>
    <w:rsid w:val="00514730"/>
    <w:rsid w:val="00514C43"/>
    <w:rsid w:val="00514DB2"/>
    <w:rsid w:val="0051508F"/>
    <w:rsid w:val="0051553B"/>
    <w:rsid w:val="005155D7"/>
    <w:rsid w:val="005156D9"/>
    <w:rsid w:val="00515F04"/>
    <w:rsid w:val="00516459"/>
    <w:rsid w:val="005167AF"/>
    <w:rsid w:val="00516C76"/>
    <w:rsid w:val="00517059"/>
    <w:rsid w:val="005171EC"/>
    <w:rsid w:val="005173B4"/>
    <w:rsid w:val="005173E8"/>
    <w:rsid w:val="00517794"/>
    <w:rsid w:val="005179E3"/>
    <w:rsid w:val="005179F5"/>
    <w:rsid w:val="00517BD0"/>
    <w:rsid w:val="005202CC"/>
    <w:rsid w:val="00520588"/>
    <w:rsid w:val="00520DB4"/>
    <w:rsid w:val="00520E15"/>
    <w:rsid w:val="00520E17"/>
    <w:rsid w:val="005211D5"/>
    <w:rsid w:val="0052129B"/>
    <w:rsid w:val="005213C3"/>
    <w:rsid w:val="005216EC"/>
    <w:rsid w:val="0052197E"/>
    <w:rsid w:val="00521DC4"/>
    <w:rsid w:val="00522677"/>
    <w:rsid w:val="00522853"/>
    <w:rsid w:val="00522C6C"/>
    <w:rsid w:val="00522F9E"/>
    <w:rsid w:val="00523297"/>
    <w:rsid w:val="00523E5D"/>
    <w:rsid w:val="005241A7"/>
    <w:rsid w:val="0052432E"/>
    <w:rsid w:val="005247C1"/>
    <w:rsid w:val="00524949"/>
    <w:rsid w:val="00524B8D"/>
    <w:rsid w:val="005250AC"/>
    <w:rsid w:val="0052513C"/>
    <w:rsid w:val="005255AD"/>
    <w:rsid w:val="00525788"/>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340"/>
    <w:rsid w:val="005326FB"/>
    <w:rsid w:val="00532734"/>
    <w:rsid w:val="00532A46"/>
    <w:rsid w:val="00532B22"/>
    <w:rsid w:val="00532BB5"/>
    <w:rsid w:val="00532F61"/>
    <w:rsid w:val="00533366"/>
    <w:rsid w:val="0053363A"/>
    <w:rsid w:val="00534E17"/>
    <w:rsid w:val="005355D8"/>
    <w:rsid w:val="00535849"/>
    <w:rsid w:val="0053639D"/>
    <w:rsid w:val="00536742"/>
    <w:rsid w:val="00536AB2"/>
    <w:rsid w:val="00536CD8"/>
    <w:rsid w:val="00536DB5"/>
    <w:rsid w:val="00537385"/>
    <w:rsid w:val="0053752B"/>
    <w:rsid w:val="005403EE"/>
    <w:rsid w:val="00540CC4"/>
    <w:rsid w:val="00540D42"/>
    <w:rsid w:val="00540E35"/>
    <w:rsid w:val="00541044"/>
    <w:rsid w:val="0054105A"/>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41A"/>
    <w:rsid w:val="00545665"/>
    <w:rsid w:val="005464FC"/>
    <w:rsid w:val="0054666A"/>
    <w:rsid w:val="00546697"/>
    <w:rsid w:val="005469C8"/>
    <w:rsid w:val="00546D3C"/>
    <w:rsid w:val="00547185"/>
    <w:rsid w:val="00547469"/>
    <w:rsid w:val="005503B8"/>
    <w:rsid w:val="0055047E"/>
    <w:rsid w:val="005506CF"/>
    <w:rsid w:val="005507D4"/>
    <w:rsid w:val="00550D07"/>
    <w:rsid w:val="005516CF"/>
    <w:rsid w:val="00551A99"/>
    <w:rsid w:val="00551B0E"/>
    <w:rsid w:val="00551D91"/>
    <w:rsid w:val="00552009"/>
    <w:rsid w:val="005520E5"/>
    <w:rsid w:val="0055236D"/>
    <w:rsid w:val="00552667"/>
    <w:rsid w:val="0055283A"/>
    <w:rsid w:val="00553236"/>
    <w:rsid w:val="005535EB"/>
    <w:rsid w:val="00553ACB"/>
    <w:rsid w:val="00553C7E"/>
    <w:rsid w:val="005542B2"/>
    <w:rsid w:val="00554747"/>
    <w:rsid w:val="0055490B"/>
    <w:rsid w:val="00554DC0"/>
    <w:rsid w:val="00554E39"/>
    <w:rsid w:val="00555EC1"/>
    <w:rsid w:val="0055606E"/>
    <w:rsid w:val="00556538"/>
    <w:rsid w:val="0055672B"/>
    <w:rsid w:val="00556731"/>
    <w:rsid w:val="00556A38"/>
    <w:rsid w:val="00556D9E"/>
    <w:rsid w:val="00557623"/>
    <w:rsid w:val="00557B92"/>
    <w:rsid w:val="00557BE8"/>
    <w:rsid w:val="00557C6D"/>
    <w:rsid w:val="00557F9A"/>
    <w:rsid w:val="00560A8D"/>
    <w:rsid w:val="00560EF3"/>
    <w:rsid w:val="00561114"/>
    <w:rsid w:val="00561988"/>
    <w:rsid w:val="005619FB"/>
    <w:rsid w:val="005623B6"/>
    <w:rsid w:val="0056267C"/>
    <w:rsid w:val="005638A2"/>
    <w:rsid w:val="00563C4A"/>
    <w:rsid w:val="00563E08"/>
    <w:rsid w:val="00563E0A"/>
    <w:rsid w:val="0056443D"/>
    <w:rsid w:val="005644F8"/>
    <w:rsid w:val="0056457C"/>
    <w:rsid w:val="00564E27"/>
    <w:rsid w:val="00565352"/>
    <w:rsid w:val="00565433"/>
    <w:rsid w:val="00565D23"/>
    <w:rsid w:val="00566056"/>
    <w:rsid w:val="005668BD"/>
    <w:rsid w:val="005669C0"/>
    <w:rsid w:val="00566EBC"/>
    <w:rsid w:val="0056707A"/>
    <w:rsid w:val="0056755A"/>
    <w:rsid w:val="005676F2"/>
    <w:rsid w:val="00567830"/>
    <w:rsid w:val="00567843"/>
    <w:rsid w:val="00567908"/>
    <w:rsid w:val="00567DFF"/>
    <w:rsid w:val="0057013D"/>
    <w:rsid w:val="005702FB"/>
    <w:rsid w:val="005704BA"/>
    <w:rsid w:val="005707D0"/>
    <w:rsid w:val="0057093A"/>
    <w:rsid w:val="00570A00"/>
    <w:rsid w:val="00570EAA"/>
    <w:rsid w:val="00570FC8"/>
    <w:rsid w:val="005717A3"/>
    <w:rsid w:val="00571811"/>
    <w:rsid w:val="005718F5"/>
    <w:rsid w:val="0057196B"/>
    <w:rsid w:val="00571F81"/>
    <w:rsid w:val="005723B6"/>
    <w:rsid w:val="0057256E"/>
    <w:rsid w:val="00572C0B"/>
    <w:rsid w:val="00572D8A"/>
    <w:rsid w:val="00573117"/>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67E"/>
    <w:rsid w:val="00575BAF"/>
    <w:rsid w:val="00575BE9"/>
    <w:rsid w:val="00575EF9"/>
    <w:rsid w:val="005760CC"/>
    <w:rsid w:val="00576465"/>
    <w:rsid w:val="0057683A"/>
    <w:rsid w:val="0057714F"/>
    <w:rsid w:val="0057752F"/>
    <w:rsid w:val="00577697"/>
    <w:rsid w:val="00577752"/>
    <w:rsid w:val="005777D4"/>
    <w:rsid w:val="00577F00"/>
    <w:rsid w:val="0058096F"/>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50C2"/>
    <w:rsid w:val="005855A0"/>
    <w:rsid w:val="005856B4"/>
    <w:rsid w:val="00585CC9"/>
    <w:rsid w:val="0058603A"/>
    <w:rsid w:val="005866F4"/>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CCE"/>
    <w:rsid w:val="00593D95"/>
    <w:rsid w:val="00593F5D"/>
    <w:rsid w:val="00594107"/>
    <w:rsid w:val="00594128"/>
    <w:rsid w:val="005947C7"/>
    <w:rsid w:val="00594C25"/>
    <w:rsid w:val="00594DF0"/>
    <w:rsid w:val="00594FB2"/>
    <w:rsid w:val="005953C0"/>
    <w:rsid w:val="005958BA"/>
    <w:rsid w:val="00595AB2"/>
    <w:rsid w:val="0059612E"/>
    <w:rsid w:val="0059615B"/>
    <w:rsid w:val="0059671C"/>
    <w:rsid w:val="00596955"/>
    <w:rsid w:val="00596960"/>
    <w:rsid w:val="00596E7F"/>
    <w:rsid w:val="005972EC"/>
    <w:rsid w:val="00597F72"/>
    <w:rsid w:val="00597FA8"/>
    <w:rsid w:val="005A019D"/>
    <w:rsid w:val="005A06B6"/>
    <w:rsid w:val="005A0707"/>
    <w:rsid w:val="005A089C"/>
    <w:rsid w:val="005A0E03"/>
    <w:rsid w:val="005A16E9"/>
    <w:rsid w:val="005A1825"/>
    <w:rsid w:val="005A1945"/>
    <w:rsid w:val="005A1B44"/>
    <w:rsid w:val="005A1F76"/>
    <w:rsid w:val="005A1F8F"/>
    <w:rsid w:val="005A1FAA"/>
    <w:rsid w:val="005A22FD"/>
    <w:rsid w:val="005A2399"/>
    <w:rsid w:val="005A2714"/>
    <w:rsid w:val="005A28BA"/>
    <w:rsid w:val="005A2B16"/>
    <w:rsid w:val="005A3051"/>
    <w:rsid w:val="005A32F1"/>
    <w:rsid w:val="005A38DC"/>
    <w:rsid w:val="005A3B4A"/>
    <w:rsid w:val="005A4124"/>
    <w:rsid w:val="005A421E"/>
    <w:rsid w:val="005A42E2"/>
    <w:rsid w:val="005A430B"/>
    <w:rsid w:val="005A47F4"/>
    <w:rsid w:val="005A482C"/>
    <w:rsid w:val="005A4EDB"/>
    <w:rsid w:val="005A534D"/>
    <w:rsid w:val="005A571E"/>
    <w:rsid w:val="005A57FF"/>
    <w:rsid w:val="005A5AF4"/>
    <w:rsid w:val="005A5E04"/>
    <w:rsid w:val="005A6169"/>
    <w:rsid w:val="005A634A"/>
    <w:rsid w:val="005A6477"/>
    <w:rsid w:val="005A656D"/>
    <w:rsid w:val="005A6616"/>
    <w:rsid w:val="005A68A7"/>
    <w:rsid w:val="005A6B39"/>
    <w:rsid w:val="005A6B56"/>
    <w:rsid w:val="005A7097"/>
    <w:rsid w:val="005A73D2"/>
    <w:rsid w:val="005A76D7"/>
    <w:rsid w:val="005A797F"/>
    <w:rsid w:val="005A7A6E"/>
    <w:rsid w:val="005A7CA0"/>
    <w:rsid w:val="005A7D69"/>
    <w:rsid w:val="005A7F94"/>
    <w:rsid w:val="005B0217"/>
    <w:rsid w:val="005B029F"/>
    <w:rsid w:val="005B0579"/>
    <w:rsid w:val="005B0734"/>
    <w:rsid w:val="005B0B2B"/>
    <w:rsid w:val="005B0C6A"/>
    <w:rsid w:val="005B0E60"/>
    <w:rsid w:val="005B1099"/>
    <w:rsid w:val="005B1587"/>
    <w:rsid w:val="005B189C"/>
    <w:rsid w:val="005B1C90"/>
    <w:rsid w:val="005B1F88"/>
    <w:rsid w:val="005B24EA"/>
    <w:rsid w:val="005B251F"/>
    <w:rsid w:val="005B2A73"/>
    <w:rsid w:val="005B2B48"/>
    <w:rsid w:val="005B2B69"/>
    <w:rsid w:val="005B2BE9"/>
    <w:rsid w:val="005B31BE"/>
    <w:rsid w:val="005B3717"/>
    <w:rsid w:val="005B3F41"/>
    <w:rsid w:val="005B426B"/>
    <w:rsid w:val="005B4741"/>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668"/>
    <w:rsid w:val="005C0B6D"/>
    <w:rsid w:val="005C0C37"/>
    <w:rsid w:val="005C0D14"/>
    <w:rsid w:val="005C1046"/>
    <w:rsid w:val="005C1A56"/>
    <w:rsid w:val="005C2177"/>
    <w:rsid w:val="005C3038"/>
    <w:rsid w:val="005C330A"/>
    <w:rsid w:val="005C33AB"/>
    <w:rsid w:val="005C3C54"/>
    <w:rsid w:val="005C4137"/>
    <w:rsid w:val="005C45F1"/>
    <w:rsid w:val="005C468B"/>
    <w:rsid w:val="005C4D10"/>
    <w:rsid w:val="005C4D15"/>
    <w:rsid w:val="005C4DAB"/>
    <w:rsid w:val="005C4E1F"/>
    <w:rsid w:val="005C5C4D"/>
    <w:rsid w:val="005C62C2"/>
    <w:rsid w:val="005C68AC"/>
    <w:rsid w:val="005C6C3D"/>
    <w:rsid w:val="005C6DA1"/>
    <w:rsid w:val="005C7056"/>
    <w:rsid w:val="005C7155"/>
    <w:rsid w:val="005C7491"/>
    <w:rsid w:val="005C7886"/>
    <w:rsid w:val="005C7935"/>
    <w:rsid w:val="005C7AC7"/>
    <w:rsid w:val="005C7B93"/>
    <w:rsid w:val="005C7FA7"/>
    <w:rsid w:val="005D0604"/>
    <w:rsid w:val="005D08AA"/>
    <w:rsid w:val="005D1AC7"/>
    <w:rsid w:val="005D1CCB"/>
    <w:rsid w:val="005D2007"/>
    <w:rsid w:val="005D2374"/>
    <w:rsid w:val="005D2569"/>
    <w:rsid w:val="005D27EE"/>
    <w:rsid w:val="005D293C"/>
    <w:rsid w:val="005D2F8C"/>
    <w:rsid w:val="005D2FCF"/>
    <w:rsid w:val="005D3253"/>
    <w:rsid w:val="005D3565"/>
    <w:rsid w:val="005D36E4"/>
    <w:rsid w:val="005D39B8"/>
    <w:rsid w:val="005D3B60"/>
    <w:rsid w:val="005D412A"/>
    <w:rsid w:val="005D4561"/>
    <w:rsid w:val="005D4E9E"/>
    <w:rsid w:val="005D4FCF"/>
    <w:rsid w:val="005D5603"/>
    <w:rsid w:val="005D5C72"/>
    <w:rsid w:val="005D5C89"/>
    <w:rsid w:val="005D5E70"/>
    <w:rsid w:val="005D68B0"/>
    <w:rsid w:val="005D718E"/>
    <w:rsid w:val="005D741C"/>
    <w:rsid w:val="005D7460"/>
    <w:rsid w:val="005D757B"/>
    <w:rsid w:val="005D7831"/>
    <w:rsid w:val="005E0228"/>
    <w:rsid w:val="005E03AB"/>
    <w:rsid w:val="005E04C7"/>
    <w:rsid w:val="005E052E"/>
    <w:rsid w:val="005E0BFA"/>
    <w:rsid w:val="005E0CBB"/>
    <w:rsid w:val="005E0E8D"/>
    <w:rsid w:val="005E10F5"/>
    <w:rsid w:val="005E158D"/>
    <w:rsid w:val="005E15A0"/>
    <w:rsid w:val="005E1C28"/>
    <w:rsid w:val="005E2203"/>
    <w:rsid w:val="005E224F"/>
    <w:rsid w:val="005E260E"/>
    <w:rsid w:val="005E292C"/>
    <w:rsid w:val="005E2BA0"/>
    <w:rsid w:val="005E32A7"/>
    <w:rsid w:val="005E33F6"/>
    <w:rsid w:val="005E3741"/>
    <w:rsid w:val="005E38CE"/>
    <w:rsid w:val="005E396B"/>
    <w:rsid w:val="005E3F7E"/>
    <w:rsid w:val="005E4260"/>
    <w:rsid w:val="005E4424"/>
    <w:rsid w:val="005E485B"/>
    <w:rsid w:val="005E5334"/>
    <w:rsid w:val="005E5435"/>
    <w:rsid w:val="005E5E76"/>
    <w:rsid w:val="005E5FA1"/>
    <w:rsid w:val="005E6195"/>
    <w:rsid w:val="005E61E5"/>
    <w:rsid w:val="005E64F9"/>
    <w:rsid w:val="005E675D"/>
    <w:rsid w:val="005E6B3A"/>
    <w:rsid w:val="005E6C3E"/>
    <w:rsid w:val="005E76BD"/>
    <w:rsid w:val="005E79E2"/>
    <w:rsid w:val="005F0E9C"/>
    <w:rsid w:val="005F1071"/>
    <w:rsid w:val="005F1AEE"/>
    <w:rsid w:val="005F1D36"/>
    <w:rsid w:val="005F1DD0"/>
    <w:rsid w:val="005F222C"/>
    <w:rsid w:val="005F259D"/>
    <w:rsid w:val="005F295A"/>
    <w:rsid w:val="005F2E42"/>
    <w:rsid w:val="005F2F05"/>
    <w:rsid w:val="005F31E1"/>
    <w:rsid w:val="005F37C9"/>
    <w:rsid w:val="005F3AE2"/>
    <w:rsid w:val="005F4350"/>
    <w:rsid w:val="005F4910"/>
    <w:rsid w:val="005F4B5C"/>
    <w:rsid w:val="005F5B08"/>
    <w:rsid w:val="005F5BCD"/>
    <w:rsid w:val="005F60B9"/>
    <w:rsid w:val="005F6E05"/>
    <w:rsid w:val="005F6EED"/>
    <w:rsid w:val="005F6FB1"/>
    <w:rsid w:val="005F7056"/>
    <w:rsid w:val="005F77A1"/>
    <w:rsid w:val="005F7B34"/>
    <w:rsid w:val="005F7FF8"/>
    <w:rsid w:val="0060029F"/>
    <w:rsid w:val="006005E0"/>
    <w:rsid w:val="00600B64"/>
    <w:rsid w:val="00600CE5"/>
    <w:rsid w:val="006014B7"/>
    <w:rsid w:val="00601A45"/>
    <w:rsid w:val="00601A60"/>
    <w:rsid w:val="00601E4C"/>
    <w:rsid w:val="0060215B"/>
    <w:rsid w:val="0060223C"/>
    <w:rsid w:val="00602796"/>
    <w:rsid w:val="006027E0"/>
    <w:rsid w:val="00602CD9"/>
    <w:rsid w:val="00603C31"/>
    <w:rsid w:val="006044B3"/>
    <w:rsid w:val="00604792"/>
    <w:rsid w:val="00604E82"/>
    <w:rsid w:val="006050FE"/>
    <w:rsid w:val="00605430"/>
    <w:rsid w:val="006055C4"/>
    <w:rsid w:val="0060563E"/>
    <w:rsid w:val="006056F2"/>
    <w:rsid w:val="00605D03"/>
    <w:rsid w:val="00605FC8"/>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F2A"/>
    <w:rsid w:val="0061321B"/>
    <w:rsid w:val="00613759"/>
    <w:rsid w:val="00613EFE"/>
    <w:rsid w:val="006140CF"/>
    <w:rsid w:val="006146A2"/>
    <w:rsid w:val="006150E1"/>
    <w:rsid w:val="00615234"/>
    <w:rsid w:val="00615508"/>
    <w:rsid w:val="00615BB3"/>
    <w:rsid w:val="00616687"/>
    <w:rsid w:val="00616C06"/>
    <w:rsid w:val="00617654"/>
    <w:rsid w:val="00617734"/>
    <w:rsid w:val="00617931"/>
    <w:rsid w:val="00617964"/>
    <w:rsid w:val="00617B94"/>
    <w:rsid w:val="00620134"/>
    <w:rsid w:val="006203DC"/>
    <w:rsid w:val="006205AB"/>
    <w:rsid w:val="00620D07"/>
    <w:rsid w:val="00620D50"/>
    <w:rsid w:val="006218BC"/>
    <w:rsid w:val="00621CB9"/>
    <w:rsid w:val="00621E29"/>
    <w:rsid w:val="00621ECF"/>
    <w:rsid w:val="006221D4"/>
    <w:rsid w:val="00622BDF"/>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65B8"/>
    <w:rsid w:val="00627F38"/>
    <w:rsid w:val="00630092"/>
    <w:rsid w:val="00630319"/>
    <w:rsid w:val="006306BB"/>
    <w:rsid w:val="006308A7"/>
    <w:rsid w:val="00630C66"/>
    <w:rsid w:val="00630DFE"/>
    <w:rsid w:val="006310D6"/>
    <w:rsid w:val="0063137E"/>
    <w:rsid w:val="006314DC"/>
    <w:rsid w:val="006314E8"/>
    <w:rsid w:val="00631619"/>
    <w:rsid w:val="00631A25"/>
    <w:rsid w:val="00631F16"/>
    <w:rsid w:val="006320C5"/>
    <w:rsid w:val="0063234F"/>
    <w:rsid w:val="006323FB"/>
    <w:rsid w:val="006328F0"/>
    <w:rsid w:val="006329E0"/>
    <w:rsid w:val="00632C30"/>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7320"/>
    <w:rsid w:val="006378D4"/>
    <w:rsid w:val="00637927"/>
    <w:rsid w:val="00637B3B"/>
    <w:rsid w:val="00637DFD"/>
    <w:rsid w:val="006404B9"/>
    <w:rsid w:val="006407A2"/>
    <w:rsid w:val="00640C10"/>
    <w:rsid w:val="006411A6"/>
    <w:rsid w:val="0064133F"/>
    <w:rsid w:val="00641634"/>
    <w:rsid w:val="00641F99"/>
    <w:rsid w:val="00642536"/>
    <w:rsid w:val="00642659"/>
    <w:rsid w:val="00642996"/>
    <w:rsid w:val="00642A9C"/>
    <w:rsid w:val="00642DE9"/>
    <w:rsid w:val="00642EE2"/>
    <w:rsid w:val="00642F9D"/>
    <w:rsid w:val="00643266"/>
    <w:rsid w:val="00643494"/>
    <w:rsid w:val="006438E5"/>
    <w:rsid w:val="00643E99"/>
    <w:rsid w:val="006442BD"/>
    <w:rsid w:val="006447FA"/>
    <w:rsid w:val="00644860"/>
    <w:rsid w:val="006449C2"/>
    <w:rsid w:val="00644B1C"/>
    <w:rsid w:val="006451FC"/>
    <w:rsid w:val="006456A1"/>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966"/>
    <w:rsid w:val="006510C8"/>
    <w:rsid w:val="00651795"/>
    <w:rsid w:val="00651AD4"/>
    <w:rsid w:val="00651CB1"/>
    <w:rsid w:val="00652063"/>
    <w:rsid w:val="0065213C"/>
    <w:rsid w:val="00652286"/>
    <w:rsid w:val="006523B6"/>
    <w:rsid w:val="00652697"/>
    <w:rsid w:val="00652757"/>
    <w:rsid w:val="00652866"/>
    <w:rsid w:val="00652DCB"/>
    <w:rsid w:val="00653035"/>
    <w:rsid w:val="00653264"/>
    <w:rsid w:val="00653280"/>
    <w:rsid w:val="0065350D"/>
    <w:rsid w:val="00653932"/>
    <w:rsid w:val="00654151"/>
    <w:rsid w:val="006544AC"/>
    <w:rsid w:val="00654539"/>
    <w:rsid w:val="00654B10"/>
    <w:rsid w:val="006550B9"/>
    <w:rsid w:val="00655359"/>
    <w:rsid w:val="00655382"/>
    <w:rsid w:val="00655397"/>
    <w:rsid w:val="0065547E"/>
    <w:rsid w:val="006567A8"/>
    <w:rsid w:val="0065684A"/>
    <w:rsid w:val="006569AC"/>
    <w:rsid w:val="00656F92"/>
    <w:rsid w:val="00656F99"/>
    <w:rsid w:val="00657082"/>
    <w:rsid w:val="006573C2"/>
    <w:rsid w:val="006574EF"/>
    <w:rsid w:val="00657AA4"/>
    <w:rsid w:val="00657EB2"/>
    <w:rsid w:val="006600BA"/>
    <w:rsid w:val="00660303"/>
    <w:rsid w:val="00660403"/>
    <w:rsid w:val="00660474"/>
    <w:rsid w:val="00660912"/>
    <w:rsid w:val="00660947"/>
    <w:rsid w:val="006614B2"/>
    <w:rsid w:val="00661616"/>
    <w:rsid w:val="0066173B"/>
    <w:rsid w:val="0066193C"/>
    <w:rsid w:val="006620E4"/>
    <w:rsid w:val="006620EA"/>
    <w:rsid w:val="00662350"/>
    <w:rsid w:val="006625A0"/>
    <w:rsid w:val="00663190"/>
    <w:rsid w:val="00663486"/>
    <w:rsid w:val="00663874"/>
    <w:rsid w:val="00663C63"/>
    <w:rsid w:val="00663E01"/>
    <w:rsid w:val="0066402B"/>
    <w:rsid w:val="00664164"/>
    <w:rsid w:val="006645B5"/>
    <w:rsid w:val="00664AD4"/>
    <w:rsid w:val="00664F2E"/>
    <w:rsid w:val="00664F62"/>
    <w:rsid w:val="00665240"/>
    <w:rsid w:val="00665306"/>
    <w:rsid w:val="0066577C"/>
    <w:rsid w:val="00665B33"/>
    <w:rsid w:val="00665CAB"/>
    <w:rsid w:val="006664C6"/>
    <w:rsid w:val="0066691D"/>
    <w:rsid w:val="00666FB1"/>
    <w:rsid w:val="006677CF"/>
    <w:rsid w:val="00667BC5"/>
    <w:rsid w:val="00667D9C"/>
    <w:rsid w:val="00670221"/>
    <w:rsid w:val="006704F9"/>
    <w:rsid w:val="0067058C"/>
    <w:rsid w:val="00670A32"/>
    <w:rsid w:val="00670D76"/>
    <w:rsid w:val="0067209D"/>
    <w:rsid w:val="0067226F"/>
    <w:rsid w:val="00672575"/>
    <w:rsid w:val="0067265B"/>
    <w:rsid w:val="006727D7"/>
    <w:rsid w:val="00672EC2"/>
    <w:rsid w:val="00672F60"/>
    <w:rsid w:val="006730E0"/>
    <w:rsid w:val="006731B9"/>
    <w:rsid w:val="006735B4"/>
    <w:rsid w:val="006736D2"/>
    <w:rsid w:val="00673A63"/>
    <w:rsid w:val="00674264"/>
    <w:rsid w:val="00674489"/>
    <w:rsid w:val="0067454E"/>
    <w:rsid w:val="006747E0"/>
    <w:rsid w:val="00674C7C"/>
    <w:rsid w:val="00674E47"/>
    <w:rsid w:val="00674F3E"/>
    <w:rsid w:val="00675157"/>
    <w:rsid w:val="006756D9"/>
    <w:rsid w:val="00675A2D"/>
    <w:rsid w:val="00675AAE"/>
    <w:rsid w:val="00675D6E"/>
    <w:rsid w:val="00676970"/>
    <w:rsid w:val="00676EF7"/>
    <w:rsid w:val="00677CFF"/>
    <w:rsid w:val="00677EAF"/>
    <w:rsid w:val="00680EE3"/>
    <w:rsid w:val="00681030"/>
    <w:rsid w:val="00681359"/>
    <w:rsid w:val="0068153A"/>
    <w:rsid w:val="00682035"/>
    <w:rsid w:val="006820E8"/>
    <w:rsid w:val="006823E3"/>
    <w:rsid w:val="006826D1"/>
    <w:rsid w:val="0068311B"/>
    <w:rsid w:val="0068325D"/>
    <w:rsid w:val="006832E0"/>
    <w:rsid w:val="00683B03"/>
    <w:rsid w:val="00683BF6"/>
    <w:rsid w:val="00683FDA"/>
    <w:rsid w:val="006840C4"/>
    <w:rsid w:val="006848C9"/>
    <w:rsid w:val="00684B24"/>
    <w:rsid w:val="00684BC9"/>
    <w:rsid w:val="00685098"/>
    <w:rsid w:val="00685580"/>
    <w:rsid w:val="006855BD"/>
    <w:rsid w:val="00685BB5"/>
    <w:rsid w:val="00685BE7"/>
    <w:rsid w:val="00685CCC"/>
    <w:rsid w:val="00686689"/>
    <w:rsid w:val="00686871"/>
    <w:rsid w:val="00686E64"/>
    <w:rsid w:val="00686FD3"/>
    <w:rsid w:val="00686FE0"/>
    <w:rsid w:val="0068705E"/>
    <w:rsid w:val="00687593"/>
    <w:rsid w:val="006876BC"/>
    <w:rsid w:val="00687A00"/>
    <w:rsid w:val="00687C3A"/>
    <w:rsid w:val="00687E4D"/>
    <w:rsid w:val="00687ED1"/>
    <w:rsid w:val="00690481"/>
    <w:rsid w:val="006909C5"/>
    <w:rsid w:val="00690D39"/>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D9"/>
    <w:rsid w:val="00694308"/>
    <w:rsid w:val="00694624"/>
    <w:rsid w:val="0069540F"/>
    <w:rsid w:val="006954E6"/>
    <w:rsid w:val="0069565C"/>
    <w:rsid w:val="00695B55"/>
    <w:rsid w:val="00695C28"/>
    <w:rsid w:val="00696078"/>
    <w:rsid w:val="006972B8"/>
    <w:rsid w:val="00697B56"/>
    <w:rsid w:val="00697B89"/>
    <w:rsid w:val="00697FF9"/>
    <w:rsid w:val="006A0530"/>
    <w:rsid w:val="006A0C95"/>
    <w:rsid w:val="006A0DFA"/>
    <w:rsid w:val="006A1559"/>
    <w:rsid w:val="006A17D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5F5"/>
    <w:rsid w:val="006B068E"/>
    <w:rsid w:val="006B06B1"/>
    <w:rsid w:val="006B09CA"/>
    <w:rsid w:val="006B0B44"/>
    <w:rsid w:val="006B0FC3"/>
    <w:rsid w:val="006B1688"/>
    <w:rsid w:val="006B1B22"/>
    <w:rsid w:val="006B1D81"/>
    <w:rsid w:val="006B1D89"/>
    <w:rsid w:val="006B20D5"/>
    <w:rsid w:val="006B232C"/>
    <w:rsid w:val="006B25E2"/>
    <w:rsid w:val="006B2D7F"/>
    <w:rsid w:val="006B3C5B"/>
    <w:rsid w:val="006B43A7"/>
    <w:rsid w:val="006B463C"/>
    <w:rsid w:val="006B4A49"/>
    <w:rsid w:val="006B4DF4"/>
    <w:rsid w:val="006B4FE0"/>
    <w:rsid w:val="006B5425"/>
    <w:rsid w:val="006B5828"/>
    <w:rsid w:val="006B5DC6"/>
    <w:rsid w:val="006B5ED6"/>
    <w:rsid w:val="006B5F69"/>
    <w:rsid w:val="006B6349"/>
    <w:rsid w:val="006B6C4C"/>
    <w:rsid w:val="006B6FF3"/>
    <w:rsid w:val="006B7071"/>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E6"/>
    <w:rsid w:val="006C3962"/>
    <w:rsid w:val="006C40A8"/>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10F4"/>
    <w:rsid w:val="006D1171"/>
    <w:rsid w:val="006D1420"/>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545"/>
    <w:rsid w:val="006E2565"/>
    <w:rsid w:val="006E2B40"/>
    <w:rsid w:val="006E2B7C"/>
    <w:rsid w:val="006E3996"/>
    <w:rsid w:val="006E3A76"/>
    <w:rsid w:val="006E3F6D"/>
    <w:rsid w:val="006E41D9"/>
    <w:rsid w:val="006E4450"/>
    <w:rsid w:val="006E48EF"/>
    <w:rsid w:val="006E506F"/>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F96"/>
    <w:rsid w:val="006F21D1"/>
    <w:rsid w:val="006F21FB"/>
    <w:rsid w:val="006F2285"/>
    <w:rsid w:val="006F3104"/>
    <w:rsid w:val="006F31AE"/>
    <w:rsid w:val="006F367E"/>
    <w:rsid w:val="006F3A0C"/>
    <w:rsid w:val="006F3F05"/>
    <w:rsid w:val="006F4664"/>
    <w:rsid w:val="006F514C"/>
    <w:rsid w:val="006F52ED"/>
    <w:rsid w:val="006F547E"/>
    <w:rsid w:val="006F6098"/>
    <w:rsid w:val="006F65A1"/>
    <w:rsid w:val="006F6A4C"/>
    <w:rsid w:val="006F6D05"/>
    <w:rsid w:val="006F7138"/>
    <w:rsid w:val="006F72AB"/>
    <w:rsid w:val="006F7393"/>
    <w:rsid w:val="006F74E9"/>
    <w:rsid w:val="006F7970"/>
    <w:rsid w:val="00700068"/>
    <w:rsid w:val="00700345"/>
    <w:rsid w:val="00700630"/>
    <w:rsid w:val="007007B0"/>
    <w:rsid w:val="00700D05"/>
    <w:rsid w:val="00700F6C"/>
    <w:rsid w:val="007011C4"/>
    <w:rsid w:val="0070121C"/>
    <w:rsid w:val="00701451"/>
    <w:rsid w:val="00701617"/>
    <w:rsid w:val="00701635"/>
    <w:rsid w:val="00701A9F"/>
    <w:rsid w:val="00701D96"/>
    <w:rsid w:val="00702184"/>
    <w:rsid w:val="00702897"/>
    <w:rsid w:val="0070292B"/>
    <w:rsid w:val="00702BF1"/>
    <w:rsid w:val="00702D22"/>
    <w:rsid w:val="00702F0E"/>
    <w:rsid w:val="0070312F"/>
    <w:rsid w:val="00703ABE"/>
    <w:rsid w:val="00704666"/>
    <w:rsid w:val="007046ED"/>
    <w:rsid w:val="00704801"/>
    <w:rsid w:val="00704A66"/>
    <w:rsid w:val="00704ECC"/>
    <w:rsid w:val="007051C8"/>
    <w:rsid w:val="00705202"/>
    <w:rsid w:val="00705830"/>
    <w:rsid w:val="00705925"/>
    <w:rsid w:val="007059B2"/>
    <w:rsid w:val="00705EB1"/>
    <w:rsid w:val="00705F5D"/>
    <w:rsid w:val="00705FE5"/>
    <w:rsid w:val="00706145"/>
    <w:rsid w:val="00706303"/>
    <w:rsid w:val="00707379"/>
    <w:rsid w:val="007075E5"/>
    <w:rsid w:val="00707800"/>
    <w:rsid w:val="007102F1"/>
    <w:rsid w:val="00710A26"/>
    <w:rsid w:val="00710F75"/>
    <w:rsid w:val="007116ED"/>
    <w:rsid w:val="007117DC"/>
    <w:rsid w:val="007119A4"/>
    <w:rsid w:val="007121D7"/>
    <w:rsid w:val="0071241C"/>
    <w:rsid w:val="007132C4"/>
    <w:rsid w:val="0071348C"/>
    <w:rsid w:val="00713849"/>
    <w:rsid w:val="00713A83"/>
    <w:rsid w:val="00713BDE"/>
    <w:rsid w:val="00713C50"/>
    <w:rsid w:val="00714054"/>
    <w:rsid w:val="00714382"/>
    <w:rsid w:val="007143D0"/>
    <w:rsid w:val="00714DE2"/>
    <w:rsid w:val="00715085"/>
    <w:rsid w:val="00715A36"/>
    <w:rsid w:val="00715E94"/>
    <w:rsid w:val="007166CF"/>
    <w:rsid w:val="007169E9"/>
    <w:rsid w:val="00716AD6"/>
    <w:rsid w:val="00716FC5"/>
    <w:rsid w:val="007171E1"/>
    <w:rsid w:val="00717419"/>
    <w:rsid w:val="00717C45"/>
    <w:rsid w:val="00717F7D"/>
    <w:rsid w:val="007205A4"/>
    <w:rsid w:val="00720989"/>
    <w:rsid w:val="00720B9B"/>
    <w:rsid w:val="00720BDE"/>
    <w:rsid w:val="007214F2"/>
    <w:rsid w:val="00721696"/>
    <w:rsid w:val="00721A0A"/>
    <w:rsid w:val="007225FB"/>
    <w:rsid w:val="00722894"/>
    <w:rsid w:val="00722A0E"/>
    <w:rsid w:val="00722CD6"/>
    <w:rsid w:val="00722E09"/>
    <w:rsid w:val="0072368A"/>
    <w:rsid w:val="00723AFF"/>
    <w:rsid w:val="00723CDE"/>
    <w:rsid w:val="00723FEB"/>
    <w:rsid w:val="00724696"/>
    <w:rsid w:val="0072473F"/>
    <w:rsid w:val="0072479C"/>
    <w:rsid w:val="00724D46"/>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9E2"/>
    <w:rsid w:val="00730DBC"/>
    <w:rsid w:val="00730F1C"/>
    <w:rsid w:val="00731329"/>
    <w:rsid w:val="00731B44"/>
    <w:rsid w:val="00731C2E"/>
    <w:rsid w:val="00731C71"/>
    <w:rsid w:val="00732209"/>
    <w:rsid w:val="00732381"/>
    <w:rsid w:val="0073270A"/>
    <w:rsid w:val="007327B7"/>
    <w:rsid w:val="00732838"/>
    <w:rsid w:val="00733BB3"/>
    <w:rsid w:val="00733D60"/>
    <w:rsid w:val="00733E9C"/>
    <w:rsid w:val="00733EE5"/>
    <w:rsid w:val="00734775"/>
    <w:rsid w:val="00734AB4"/>
    <w:rsid w:val="00734D55"/>
    <w:rsid w:val="00734DC5"/>
    <w:rsid w:val="00734F2C"/>
    <w:rsid w:val="007353D2"/>
    <w:rsid w:val="0073540D"/>
    <w:rsid w:val="007354A0"/>
    <w:rsid w:val="00735509"/>
    <w:rsid w:val="00735744"/>
    <w:rsid w:val="007357A7"/>
    <w:rsid w:val="00735A6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EA"/>
    <w:rsid w:val="00743B31"/>
    <w:rsid w:val="00743E4D"/>
    <w:rsid w:val="0074406C"/>
    <w:rsid w:val="00744161"/>
    <w:rsid w:val="0074423B"/>
    <w:rsid w:val="007444A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A3"/>
    <w:rsid w:val="00750763"/>
    <w:rsid w:val="00750E3D"/>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67FF"/>
    <w:rsid w:val="00756850"/>
    <w:rsid w:val="007569E3"/>
    <w:rsid w:val="00756AEC"/>
    <w:rsid w:val="0075714F"/>
    <w:rsid w:val="007573B2"/>
    <w:rsid w:val="00757757"/>
    <w:rsid w:val="007577C2"/>
    <w:rsid w:val="00757A7F"/>
    <w:rsid w:val="00757E6E"/>
    <w:rsid w:val="00757F4D"/>
    <w:rsid w:val="00760C4A"/>
    <w:rsid w:val="007618F1"/>
    <w:rsid w:val="00761A0E"/>
    <w:rsid w:val="00761FC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6747"/>
    <w:rsid w:val="00766C8E"/>
    <w:rsid w:val="0076704C"/>
    <w:rsid w:val="00767574"/>
    <w:rsid w:val="007676E3"/>
    <w:rsid w:val="007678F9"/>
    <w:rsid w:val="00767A95"/>
    <w:rsid w:val="00767B92"/>
    <w:rsid w:val="00767D0F"/>
    <w:rsid w:val="0077032C"/>
    <w:rsid w:val="0077079C"/>
    <w:rsid w:val="00770885"/>
    <w:rsid w:val="00770D44"/>
    <w:rsid w:val="00770EFA"/>
    <w:rsid w:val="00771054"/>
    <w:rsid w:val="0077112D"/>
    <w:rsid w:val="007711B8"/>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258"/>
    <w:rsid w:val="00773298"/>
    <w:rsid w:val="007732E5"/>
    <w:rsid w:val="00773479"/>
    <w:rsid w:val="0077348B"/>
    <w:rsid w:val="00773490"/>
    <w:rsid w:val="007738BF"/>
    <w:rsid w:val="00773B14"/>
    <w:rsid w:val="0077423C"/>
    <w:rsid w:val="007744EA"/>
    <w:rsid w:val="007745E9"/>
    <w:rsid w:val="0077488A"/>
    <w:rsid w:val="0077493A"/>
    <w:rsid w:val="00774B04"/>
    <w:rsid w:val="00774C54"/>
    <w:rsid w:val="00775598"/>
    <w:rsid w:val="00775C40"/>
    <w:rsid w:val="00775EEE"/>
    <w:rsid w:val="007760FA"/>
    <w:rsid w:val="0077679D"/>
    <w:rsid w:val="007767BE"/>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5137"/>
    <w:rsid w:val="00785251"/>
    <w:rsid w:val="007853E7"/>
    <w:rsid w:val="007856FB"/>
    <w:rsid w:val="0078579A"/>
    <w:rsid w:val="00785F39"/>
    <w:rsid w:val="00786174"/>
    <w:rsid w:val="0078640E"/>
    <w:rsid w:val="007866B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408A"/>
    <w:rsid w:val="0079465E"/>
    <w:rsid w:val="007948C9"/>
    <w:rsid w:val="00794E18"/>
    <w:rsid w:val="00794F9B"/>
    <w:rsid w:val="007955FF"/>
    <w:rsid w:val="00795639"/>
    <w:rsid w:val="00795BB5"/>
    <w:rsid w:val="00795DC0"/>
    <w:rsid w:val="00795F31"/>
    <w:rsid w:val="0079658F"/>
    <w:rsid w:val="00796800"/>
    <w:rsid w:val="00796804"/>
    <w:rsid w:val="00797692"/>
    <w:rsid w:val="007977B8"/>
    <w:rsid w:val="00797D35"/>
    <w:rsid w:val="00797E96"/>
    <w:rsid w:val="00797FA5"/>
    <w:rsid w:val="007A032D"/>
    <w:rsid w:val="007A040C"/>
    <w:rsid w:val="007A0643"/>
    <w:rsid w:val="007A0E9D"/>
    <w:rsid w:val="007A0EE3"/>
    <w:rsid w:val="007A0F7D"/>
    <w:rsid w:val="007A128B"/>
    <w:rsid w:val="007A14B3"/>
    <w:rsid w:val="007A1BFA"/>
    <w:rsid w:val="007A1FF0"/>
    <w:rsid w:val="007A2126"/>
    <w:rsid w:val="007A2370"/>
    <w:rsid w:val="007A249E"/>
    <w:rsid w:val="007A24A4"/>
    <w:rsid w:val="007A2D19"/>
    <w:rsid w:val="007A3236"/>
    <w:rsid w:val="007A32D5"/>
    <w:rsid w:val="007A3497"/>
    <w:rsid w:val="007A3654"/>
    <w:rsid w:val="007A36D6"/>
    <w:rsid w:val="007A3DD7"/>
    <w:rsid w:val="007A49BC"/>
    <w:rsid w:val="007A4D45"/>
    <w:rsid w:val="007A4E24"/>
    <w:rsid w:val="007A5A45"/>
    <w:rsid w:val="007A5F4B"/>
    <w:rsid w:val="007A5FDA"/>
    <w:rsid w:val="007A6141"/>
    <w:rsid w:val="007A628E"/>
    <w:rsid w:val="007A6383"/>
    <w:rsid w:val="007A6517"/>
    <w:rsid w:val="007A6849"/>
    <w:rsid w:val="007A6976"/>
    <w:rsid w:val="007A69F4"/>
    <w:rsid w:val="007A6B4E"/>
    <w:rsid w:val="007A6C12"/>
    <w:rsid w:val="007A6C87"/>
    <w:rsid w:val="007A6CE1"/>
    <w:rsid w:val="007A6D77"/>
    <w:rsid w:val="007A6DAA"/>
    <w:rsid w:val="007A6EE7"/>
    <w:rsid w:val="007A6F8A"/>
    <w:rsid w:val="007A7124"/>
    <w:rsid w:val="007A71A7"/>
    <w:rsid w:val="007A7202"/>
    <w:rsid w:val="007B008B"/>
    <w:rsid w:val="007B0E93"/>
    <w:rsid w:val="007B14BB"/>
    <w:rsid w:val="007B1525"/>
    <w:rsid w:val="007B15B4"/>
    <w:rsid w:val="007B1654"/>
    <w:rsid w:val="007B2064"/>
    <w:rsid w:val="007B2079"/>
    <w:rsid w:val="007B2257"/>
    <w:rsid w:val="007B271D"/>
    <w:rsid w:val="007B279D"/>
    <w:rsid w:val="007B288C"/>
    <w:rsid w:val="007B29B1"/>
    <w:rsid w:val="007B2CA5"/>
    <w:rsid w:val="007B2CF8"/>
    <w:rsid w:val="007B34B2"/>
    <w:rsid w:val="007B417A"/>
    <w:rsid w:val="007B43EA"/>
    <w:rsid w:val="007B443F"/>
    <w:rsid w:val="007B45F2"/>
    <w:rsid w:val="007B4630"/>
    <w:rsid w:val="007B489F"/>
    <w:rsid w:val="007B4D15"/>
    <w:rsid w:val="007B5348"/>
    <w:rsid w:val="007B5370"/>
    <w:rsid w:val="007B5573"/>
    <w:rsid w:val="007B5D27"/>
    <w:rsid w:val="007B640F"/>
    <w:rsid w:val="007B6632"/>
    <w:rsid w:val="007B6893"/>
    <w:rsid w:val="007B6AB8"/>
    <w:rsid w:val="007B6F0F"/>
    <w:rsid w:val="007B71A1"/>
    <w:rsid w:val="007B72BA"/>
    <w:rsid w:val="007B7385"/>
    <w:rsid w:val="007B7454"/>
    <w:rsid w:val="007B7895"/>
    <w:rsid w:val="007B78DC"/>
    <w:rsid w:val="007B7A27"/>
    <w:rsid w:val="007C0489"/>
    <w:rsid w:val="007C09B0"/>
    <w:rsid w:val="007C0E99"/>
    <w:rsid w:val="007C1024"/>
    <w:rsid w:val="007C12B4"/>
    <w:rsid w:val="007C14A6"/>
    <w:rsid w:val="007C1699"/>
    <w:rsid w:val="007C1E23"/>
    <w:rsid w:val="007C1EFB"/>
    <w:rsid w:val="007C2045"/>
    <w:rsid w:val="007C218D"/>
    <w:rsid w:val="007C23EB"/>
    <w:rsid w:val="007C2526"/>
    <w:rsid w:val="007C2746"/>
    <w:rsid w:val="007C277F"/>
    <w:rsid w:val="007C2855"/>
    <w:rsid w:val="007C291A"/>
    <w:rsid w:val="007C29E9"/>
    <w:rsid w:val="007C2DA9"/>
    <w:rsid w:val="007C3131"/>
    <w:rsid w:val="007C34C4"/>
    <w:rsid w:val="007C38DE"/>
    <w:rsid w:val="007C3A22"/>
    <w:rsid w:val="007C3A46"/>
    <w:rsid w:val="007C43E4"/>
    <w:rsid w:val="007C4B93"/>
    <w:rsid w:val="007C4DA8"/>
    <w:rsid w:val="007C4DFE"/>
    <w:rsid w:val="007C50DE"/>
    <w:rsid w:val="007C527B"/>
    <w:rsid w:val="007C54BB"/>
    <w:rsid w:val="007C5F5C"/>
    <w:rsid w:val="007C604B"/>
    <w:rsid w:val="007C67E9"/>
    <w:rsid w:val="007C6E18"/>
    <w:rsid w:val="007C7154"/>
    <w:rsid w:val="007C7200"/>
    <w:rsid w:val="007C7389"/>
    <w:rsid w:val="007C73AF"/>
    <w:rsid w:val="007C7B64"/>
    <w:rsid w:val="007C7C56"/>
    <w:rsid w:val="007C7C6E"/>
    <w:rsid w:val="007D029A"/>
    <w:rsid w:val="007D06D7"/>
    <w:rsid w:val="007D1094"/>
    <w:rsid w:val="007D11C4"/>
    <w:rsid w:val="007D1675"/>
    <w:rsid w:val="007D1EC3"/>
    <w:rsid w:val="007D1FE6"/>
    <w:rsid w:val="007D22FB"/>
    <w:rsid w:val="007D254B"/>
    <w:rsid w:val="007D2C78"/>
    <w:rsid w:val="007D2C87"/>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ECC"/>
    <w:rsid w:val="007D7ECF"/>
    <w:rsid w:val="007E01B6"/>
    <w:rsid w:val="007E01DE"/>
    <w:rsid w:val="007E02A8"/>
    <w:rsid w:val="007E09E6"/>
    <w:rsid w:val="007E0EAE"/>
    <w:rsid w:val="007E1038"/>
    <w:rsid w:val="007E16BF"/>
    <w:rsid w:val="007E17E5"/>
    <w:rsid w:val="007E1804"/>
    <w:rsid w:val="007E1818"/>
    <w:rsid w:val="007E25DF"/>
    <w:rsid w:val="007E28F8"/>
    <w:rsid w:val="007E2D5C"/>
    <w:rsid w:val="007E332B"/>
    <w:rsid w:val="007E373A"/>
    <w:rsid w:val="007E37E5"/>
    <w:rsid w:val="007E3B5D"/>
    <w:rsid w:val="007E3FBF"/>
    <w:rsid w:val="007E4218"/>
    <w:rsid w:val="007E4964"/>
    <w:rsid w:val="007E4B53"/>
    <w:rsid w:val="007E4D5A"/>
    <w:rsid w:val="007E4EED"/>
    <w:rsid w:val="007E5E1E"/>
    <w:rsid w:val="007E5FEC"/>
    <w:rsid w:val="007E60A7"/>
    <w:rsid w:val="007E64A9"/>
    <w:rsid w:val="007E6CA3"/>
    <w:rsid w:val="007E6CF2"/>
    <w:rsid w:val="007E6D9D"/>
    <w:rsid w:val="007E6E29"/>
    <w:rsid w:val="007E6F1E"/>
    <w:rsid w:val="007E6FF7"/>
    <w:rsid w:val="007E721A"/>
    <w:rsid w:val="007E7BE8"/>
    <w:rsid w:val="007E7DDC"/>
    <w:rsid w:val="007E7EFD"/>
    <w:rsid w:val="007E7F16"/>
    <w:rsid w:val="007F0479"/>
    <w:rsid w:val="007F0A47"/>
    <w:rsid w:val="007F0CD8"/>
    <w:rsid w:val="007F0D68"/>
    <w:rsid w:val="007F146A"/>
    <w:rsid w:val="007F1508"/>
    <w:rsid w:val="007F1BB1"/>
    <w:rsid w:val="007F1C2D"/>
    <w:rsid w:val="007F2185"/>
    <w:rsid w:val="007F2311"/>
    <w:rsid w:val="007F279C"/>
    <w:rsid w:val="007F2FFA"/>
    <w:rsid w:val="007F34FD"/>
    <w:rsid w:val="007F3F78"/>
    <w:rsid w:val="007F41E9"/>
    <w:rsid w:val="007F4774"/>
    <w:rsid w:val="007F4B6B"/>
    <w:rsid w:val="007F4B9F"/>
    <w:rsid w:val="007F4C3B"/>
    <w:rsid w:val="007F4D43"/>
    <w:rsid w:val="007F5081"/>
    <w:rsid w:val="007F50F0"/>
    <w:rsid w:val="007F5265"/>
    <w:rsid w:val="007F538B"/>
    <w:rsid w:val="007F53A3"/>
    <w:rsid w:val="007F593B"/>
    <w:rsid w:val="007F5C14"/>
    <w:rsid w:val="007F5DC4"/>
    <w:rsid w:val="007F5E5A"/>
    <w:rsid w:val="007F6640"/>
    <w:rsid w:val="007F675D"/>
    <w:rsid w:val="007F68E3"/>
    <w:rsid w:val="007F6C09"/>
    <w:rsid w:val="007F6C3C"/>
    <w:rsid w:val="007F6E96"/>
    <w:rsid w:val="007F706A"/>
    <w:rsid w:val="007F70DA"/>
    <w:rsid w:val="007F7291"/>
    <w:rsid w:val="007F781A"/>
    <w:rsid w:val="007F78F9"/>
    <w:rsid w:val="007F7CEA"/>
    <w:rsid w:val="007F7DCF"/>
    <w:rsid w:val="008002AC"/>
    <w:rsid w:val="0080043D"/>
    <w:rsid w:val="00800B46"/>
    <w:rsid w:val="008010BD"/>
    <w:rsid w:val="008010C3"/>
    <w:rsid w:val="00801A7D"/>
    <w:rsid w:val="008029FC"/>
    <w:rsid w:val="008030B8"/>
    <w:rsid w:val="00803708"/>
    <w:rsid w:val="00803B27"/>
    <w:rsid w:val="00803D77"/>
    <w:rsid w:val="00803E45"/>
    <w:rsid w:val="00803EB6"/>
    <w:rsid w:val="00804689"/>
    <w:rsid w:val="008046B4"/>
    <w:rsid w:val="00805238"/>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3E9"/>
    <w:rsid w:val="00811495"/>
    <w:rsid w:val="008115AA"/>
    <w:rsid w:val="008116D1"/>
    <w:rsid w:val="00811BA0"/>
    <w:rsid w:val="00811C04"/>
    <w:rsid w:val="00811C7C"/>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611A"/>
    <w:rsid w:val="0081674A"/>
    <w:rsid w:val="00816C87"/>
    <w:rsid w:val="00817019"/>
    <w:rsid w:val="00817941"/>
    <w:rsid w:val="0082031C"/>
    <w:rsid w:val="0082048F"/>
    <w:rsid w:val="008205D9"/>
    <w:rsid w:val="00820833"/>
    <w:rsid w:val="00820850"/>
    <w:rsid w:val="00820866"/>
    <w:rsid w:val="00820F5A"/>
    <w:rsid w:val="0082121F"/>
    <w:rsid w:val="00821281"/>
    <w:rsid w:val="008214A5"/>
    <w:rsid w:val="00821595"/>
    <w:rsid w:val="00821C41"/>
    <w:rsid w:val="0082225F"/>
    <w:rsid w:val="00822677"/>
    <w:rsid w:val="0082272A"/>
    <w:rsid w:val="00822D94"/>
    <w:rsid w:val="00822D9A"/>
    <w:rsid w:val="00822F11"/>
    <w:rsid w:val="00823A31"/>
    <w:rsid w:val="00823EDF"/>
    <w:rsid w:val="00824320"/>
    <w:rsid w:val="00824432"/>
    <w:rsid w:val="008244B5"/>
    <w:rsid w:val="00824726"/>
    <w:rsid w:val="00824B3D"/>
    <w:rsid w:val="00824BCA"/>
    <w:rsid w:val="00824E2C"/>
    <w:rsid w:val="008257F4"/>
    <w:rsid w:val="00825AB0"/>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9BD"/>
    <w:rsid w:val="00831A88"/>
    <w:rsid w:val="00831AA7"/>
    <w:rsid w:val="00831B47"/>
    <w:rsid w:val="00831CA3"/>
    <w:rsid w:val="00832450"/>
    <w:rsid w:val="008325AA"/>
    <w:rsid w:val="00832753"/>
    <w:rsid w:val="008329E9"/>
    <w:rsid w:val="00832D74"/>
    <w:rsid w:val="00833045"/>
    <w:rsid w:val="008343B3"/>
    <w:rsid w:val="008345A4"/>
    <w:rsid w:val="00834656"/>
    <w:rsid w:val="00834BA4"/>
    <w:rsid w:val="00834BCF"/>
    <w:rsid w:val="00835ADE"/>
    <w:rsid w:val="00835B83"/>
    <w:rsid w:val="00835E48"/>
    <w:rsid w:val="00836421"/>
    <w:rsid w:val="0083643D"/>
    <w:rsid w:val="008369D2"/>
    <w:rsid w:val="00836E7F"/>
    <w:rsid w:val="008379E4"/>
    <w:rsid w:val="00840648"/>
    <w:rsid w:val="008408D3"/>
    <w:rsid w:val="00840E43"/>
    <w:rsid w:val="0084118B"/>
    <w:rsid w:val="0084139A"/>
    <w:rsid w:val="00841430"/>
    <w:rsid w:val="00841459"/>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5A2"/>
    <w:rsid w:val="008457B0"/>
    <w:rsid w:val="008457B6"/>
    <w:rsid w:val="008457E1"/>
    <w:rsid w:val="00845D9A"/>
    <w:rsid w:val="008463A5"/>
    <w:rsid w:val="008463FF"/>
    <w:rsid w:val="008468BB"/>
    <w:rsid w:val="00846B27"/>
    <w:rsid w:val="008471C6"/>
    <w:rsid w:val="008473A0"/>
    <w:rsid w:val="00847E81"/>
    <w:rsid w:val="00850D8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FEE"/>
    <w:rsid w:val="0085703B"/>
    <w:rsid w:val="00857C40"/>
    <w:rsid w:val="008605E6"/>
    <w:rsid w:val="00860822"/>
    <w:rsid w:val="00860CD7"/>
    <w:rsid w:val="00860D4F"/>
    <w:rsid w:val="00860DAD"/>
    <w:rsid w:val="00860DEB"/>
    <w:rsid w:val="00860E89"/>
    <w:rsid w:val="00861202"/>
    <w:rsid w:val="00861825"/>
    <w:rsid w:val="00861C38"/>
    <w:rsid w:val="00861DFB"/>
    <w:rsid w:val="00862027"/>
    <w:rsid w:val="008621A5"/>
    <w:rsid w:val="008624F3"/>
    <w:rsid w:val="00862BA6"/>
    <w:rsid w:val="00862E14"/>
    <w:rsid w:val="00863034"/>
    <w:rsid w:val="00863081"/>
    <w:rsid w:val="008631F9"/>
    <w:rsid w:val="008635DC"/>
    <w:rsid w:val="00863A23"/>
    <w:rsid w:val="00863BC9"/>
    <w:rsid w:val="00863F77"/>
    <w:rsid w:val="00864068"/>
    <w:rsid w:val="00864270"/>
    <w:rsid w:val="008642A4"/>
    <w:rsid w:val="00864807"/>
    <w:rsid w:val="00864ED1"/>
    <w:rsid w:val="00864F16"/>
    <w:rsid w:val="00865161"/>
    <w:rsid w:val="00865345"/>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70403"/>
    <w:rsid w:val="00870880"/>
    <w:rsid w:val="00870B15"/>
    <w:rsid w:val="00870B38"/>
    <w:rsid w:val="00870C4D"/>
    <w:rsid w:val="00871866"/>
    <w:rsid w:val="00871A54"/>
    <w:rsid w:val="00873EFD"/>
    <w:rsid w:val="008742A3"/>
    <w:rsid w:val="008742F4"/>
    <w:rsid w:val="00874485"/>
    <w:rsid w:val="008746A0"/>
    <w:rsid w:val="0087501B"/>
    <w:rsid w:val="00875552"/>
    <w:rsid w:val="00875729"/>
    <w:rsid w:val="00875D34"/>
    <w:rsid w:val="00875D50"/>
    <w:rsid w:val="00875E51"/>
    <w:rsid w:val="008762E2"/>
    <w:rsid w:val="00876976"/>
    <w:rsid w:val="00876D09"/>
    <w:rsid w:val="00877203"/>
    <w:rsid w:val="0087729F"/>
    <w:rsid w:val="0087733D"/>
    <w:rsid w:val="00877902"/>
    <w:rsid w:val="00877D61"/>
    <w:rsid w:val="008801B7"/>
    <w:rsid w:val="00880C20"/>
    <w:rsid w:val="008812D0"/>
    <w:rsid w:val="008814B4"/>
    <w:rsid w:val="00881B5D"/>
    <w:rsid w:val="008823AF"/>
    <w:rsid w:val="00882755"/>
    <w:rsid w:val="00882D3E"/>
    <w:rsid w:val="00882DEF"/>
    <w:rsid w:val="00882E09"/>
    <w:rsid w:val="00883045"/>
    <w:rsid w:val="00883319"/>
    <w:rsid w:val="00883C28"/>
    <w:rsid w:val="00883EC1"/>
    <w:rsid w:val="00883FF2"/>
    <w:rsid w:val="008841DD"/>
    <w:rsid w:val="00884272"/>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FCF"/>
    <w:rsid w:val="0088700C"/>
    <w:rsid w:val="008874D5"/>
    <w:rsid w:val="008878D4"/>
    <w:rsid w:val="00890900"/>
    <w:rsid w:val="00890C93"/>
    <w:rsid w:val="00890CF3"/>
    <w:rsid w:val="00890E84"/>
    <w:rsid w:val="0089140B"/>
    <w:rsid w:val="00891567"/>
    <w:rsid w:val="00891746"/>
    <w:rsid w:val="00891990"/>
    <w:rsid w:val="00891B88"/>
    <w:rsid w:val="00891C27"/>
    <w:rsid w:val="008924AC"/>
    <w:rsid w:val="008924BD"/>
    <w:rsid w:val="00892603"/>
    <w:rsid w:val="00892791"/>
    <w:rsid w:val="0089283A"/>
    <w:rsid w:val="00893C22"/>
    <w:rsid w:val="008945DF"/>
    <w:rsid w:val="008948B8"/>
    <w:rsid w:val="008948CE"/>
    <w:rsid w:val="00894F7D"/>
    <w:rsid w:val="0089508F"/>
    <w:rsid w:val="008953CF"/>
    <w:rsid w:val="008953EB"/>
    <w:rsid w:val="0089578E"/>
    <w:rsid w:val="00896067"/>
    <w:rsid w:val="0089612A"/>
    <w:rsid w:val="00896313"/>
    <w:rsid w:val="00896357"/>
    <w:rsid w:val="00896B56"/>
    <w:rsid w:val="00896DAC"/>
    <w:rsid w:val="00897083"/>
    <w:rsid w:val="008971FB"/>
    <w:rsid w:val="00897365"/>
    <w:rsid w:val="008974F9"/>
    <w:rsid w:val="0089757C"/>
    <w:rsid w:val="0089764A"/>
    <w:rsid w:val="008977A9"/>
    <w:rsid w:val="00897B30"/>
    <w:rsid w:val="00897C0E"/>
    <w:rsid w:val="00897C4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CC0"/>
    <w:rsid w:val="008A5E49"/>
    <w:rsid w:val="008A6827"/>
    <w:rsid w:val="008A6ECB"/>
    <w:rsid w:val="008A6F2C"/>
    <w:rsid w:val="008A75EB"/>
    <w:rsid w:val="008A7677"/>
    <w:rsid w:val="008A7AF6"/>
    <w:rsid w:val="008A7EDD"/>
    <w:rsid w:val="008B0521"/>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FF9"/>
    <w:rsid w:val="008B3A6D"/>
    <w:rsid w:val="008B3F77"/>
    <w:rsid w:val="008B42C4"/>
    <w:rsid w:val="008B4329"/>
    <w:rsid w:val="008B48D8"/>
    <w:rsid w:val="008B4934"/>
    <w:rsid w:val="008B4D9A"/>
    <w:rsid w:val="008B5479"/>
    <w:rsid w:val="008B5847"/>
    <w:rsid w:val="008B5F71"/>
    <w:rsid w:val="008B6921"/>
    <w:rsid w:val="008B700F"/>
    <w:rsid w:val="008B70FB"/>
    <w:rsid w:val="008B7CDD"/>
    <w:rsid w:val="008B7DA4"/>
    <w:rsid w:val="008C009C"/>
    <w:rsid w:val="008C01AE"/>
    <w:rsid w:val="008C03E9"/>
    <w:rsid w:val="008C05A0"/>
    <w:rsid w:val="008C05EC"/>
    <w:rsid w:val="008C0604"/>
    <w:rsid w:val="008C083C"/>
    <w:rsid w:val="008C08BE"/>
    <w:rsid w:val="008C0FF4"/>
    <w:rsid w:val="008C11AF"/>
    <w:rsid w:val="008C16CA"/>
    <w:rsid w:val="008C1B61"/>
    <w:rsid w:val="008C20B9"/>
    <w:rsid w:val="008C214F"/>
    <w:rsid w:val="008C2350"/>
    <w:rsid w:val="008C2452"/>
    <w:rsid w:val="008C2921"/>
    <w:rsid w:val="008C3458"/>
    <w:rsid w:val="008C4DA7"/>
    <w:rsid w:val="008C4EB9"/>
    <w:rsid w:val="008C5156"/>
    <w:rsid w:val="008C519E"/>
    <w:rsid w:val="008C54F0"/>
    <w:rsid w:val="008C5656"/>
    <w:rsid w:val="008C59BB"/>
    <w:rsid w:val="008C683A"/>
    <w:rsid w:val="008C713B"/>
    <w:rsid w:val="008C74A0"/>
    <w:rsid w:val="008D00C1"/>
    <w:rsid w:val="008D01C1"/>
    <w:rsid w:val="008D09E1"/>
    <w:rsid w:val="008D0A4E"/>
    <w:rsid w:val="008D0C1A"/>
    <w:rsid w:val="008D0CA7"/>
    <w:rsid w:val="008D104F"/>
    <w:rsid w:val="008D11F3"/>
    <w:rsid w:val="008D126C"/>
    <w:rsid w:val="008D139D"/>
    <w:rsid w:val="008D146E"/>
    <w:rsid w:val="008D1B21"/>
    <w:rsid w:val="008D21D0"/>
    <w:rsid w:val="008D223A"/>
    <w:rsid w:val="008D2B08"/>
    <w:rsid w:val="008D2DCF"/>
    <w:rsid w:val="008D356F"/>
    <w:rsid w:val="008D3AA1"/>
    <w:rsid w:val="008D3CFE"/>
    <w:rsid w:val="008D3F7B"/>
    <w:rsid w:val="008D435E"/>
    <w:rsid w:val="008D4B50"/>
    <w:rsid w:val="008D4B82"/>
    <w:rsid w:val="008D525E"/>
    <w:rsid w:val="008D5690"/>
    <w:rsid w:val="008D56ED"/>
    <w:rsid w:val="008D5B9E"/>
    <w:rsid w:val="008D620B"/>
    <w:rsid w:val="008D6295"/>
    <w:rsid w:val="008D658A"/>
    <w:rsid w:val="008D6913"/>
    <w:rsid w:val="008D7102"/>
    <w:rsid w:val="008D78EB"/>
    <w:rsid w:val="008D7F7D"/>
    <w:rsid w:val="008E005D"/>
    <w:rsid w:val="008E0203"/>
    <w:rsid w:val="008E09DA"/>
    <w:rsid w:val="008E0BAA"/>
    <w:rsid w:val="008E117B"/>
    <w:rsid w:val="008E143C"/>
    <w:rsid w:val="008E1448"/>
    <w:rsid w:val="008E1BB5"/>
    <w:rsid w:val="008E1D76"/>
    <w:rsid w:val="008E22CC"/>
    <w:rsid w:val="008E263B"/>
    <w:rsid w:val="008E26C9"/>
    <w:rsid w:val="008E2710"/>
    <w:rsid w:val="008E280B"/>
    <w:rsid w:val="008E299D"/>
    <w:rsid w:val="008E354A"/>
    <w:rsid w:val="008E3ABD"/>
    <w:rsid w:val="008E3BFB"/>
    <w:rsid w:val="008E3F29"/>
    <w:rsid w:val="008E4376"/>
    <w:rsid w:val="008E47B0"/>
    <w:rsid w:val="008E4E36"/>
    <w:rsid w:val="008E5380"/>
    <w:rsid w:val="008E5461"/>
    <w:rsid w:val="008E5569"/>
    <w:rsid w:val="008E5768"/>
    <w:rsid w:val="008E59B3"/>
    <w:rsid w:val="008E62F5"/>
    <w:rsid w:val="008E67D3"/>
    <w:rsid w:val="008E6D18"/>
    <w:rsid w:val="008E728D"/>
    <w:rsid w:val="008E7981"/>
    <w:rsid w:val="008E7CBE"/>
    <w:rsid w:val="008F01C5"/>
    <w:rsid w:val="008F050C"/>
    <w:rsid w:val="008F081A"/>
    <w:rsid w:val="008F146A"/>
    <w:rsid w:val="008F1EF1"/>
    <w:rsid w:val="008F1FC1"/>
    <w:rsid w:val="008F21DB"/>
    <w:rsid w:val="008F22B3"/>
    <w:rsid w:val="008F241F"/>
    <w:rsid w:val="008F2619"/>
    <w:rsid w:val="008F2BC6"/>
    <w:rsid w:val="008F3077"/>
    <w:rsid w:val="008F3509"/>
    <w:rsid w:val="008F367C"/>
    <w:rsid w:val="008F3729"/>
    <w:rsid w:val="008F3D04"/>
    <w:rsid w:val="008F3E84"/>
    <w:rsid w:val="008F4016"/>
    <w:rsid w:val="008F4245"/>
    <w:rsid w:val="008F4317"/>
    <w:rsid w:val="008F4AF7"/>
    <w:rsid w:val="008F4E13"/>
    <w:rsid w:val="008F5082"/>
    <w:rsid w:val="008F514C"/>
    <w:rsid w:val="008F531E"/>
    <w:rsid w:val="008F5325"/>
    <w:rsid w:val="008F576A"/>
    <w:rsid w:val="008F57A0"/>
    <w:rsid w:val="008F5843"/>
    <w:rsid w:val="008F5C84"/>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B14"/>
    <w:rsid w:val="00901B4E"/>
    <w:rsid w:val="009020A9"/>
    <w:rsid w:val="0090250A"/>
    <w:rsid w:val="00902BDD"/>
    <w:rsid w:val="00902C15"/>
    <w:rsid w:val="00902DB5"/>
    <w:rsid w:val="0090311A"/>
    <w:rsid w:val="009037C2"/>
    <w:rsid w:val="00903A75"/>
    <w:rsid w:val="00903AED"/>
    <w:rsid w:val="00903CA7"/>
    <w:rsid w:val="009041BC"/>
    <w:rsid w:val="009043E7"/>
    <w:rsid w:val="009045CA"/>
    <w:rsid w:val="00904686"/>
    <w:rsid w:val="0090483E"/>
    <w:rsid w:val="00904A7D"/>
    <w:rsid w:val="00904C80"/>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D59"/>
    <w:rsid w:val="0091655B"/>
    <w:rsid w:val="0091679B"/>
    <w:rsid w:val="00916CF1"/>
    <w:rsid w:val="009175E5"/>
    <w:rsid w:val="0091765A"/>
    <w:rsid w:val="009202DA"/>
    <w:rsid w:val="00920C8D"/>
    <w:rsid w:val="00920FCC"/>
    <w:rsid w:val="00921509"/>
    <w:rsid w:val="00921A77"/>
    <w:rsid w:val="009221C4"/>
    <w:rsid w:val="009221CA"/>
    <w:rsid w:val="00922DBD"/>
    <w:rsid w:val="0092327D"/>
    <w:rsid w:val="009234C2"/>
    <w:rsid w:val="00923675"/>
    <w:rsid w:val="00923712"/>
    <w:rsid w:val="00924023"/>
    <w:rsid w:val="009240AA"/>
    <w:rsid w:val="009243B9"/>
    <w:rsid w:val="00925371"/>
    <w:rsid w:val="00925716"/>
    <w:rsid w:val="00925D49"/>
    <w:rsid w:val="009262E4"/>
    <w:rsid w:val="00926344"/>
    <w:rsid w:val="00926796"/>
    <w:rsid w:val="009272F5"/>
    <w:rsid w:val="0092750F"/>
    <w:rsid w:val="00927ADD"/>
    <w:rsid w:val="00927AE0"/>
    <w:rsid w:val="00927DD4"/>
    <w:rsid w:val="00927E50"/>
    <w:rsid w:val="00927F85"/>
    <w:rsid w:val="00930010"/>
    <w:rsid w:val="00930454"/>
    <w:rsid w:val="00930F18"/>
    <w:rsid w:val="00930FC9"/>
    <w:rsid w:val="009311C3"/>
    <w:rsid w:val="00931884"/>
    <w:rsid w:val="00931B7D"/>
    <w:rsid w:val="00931BA5"/>
    <w:rsid w:val="0093252D"/>
    <w:rsid w:val="00932679"/>
    <w:rsid w:val="00932739"/>
    <w:rsid w:val="009329F1"/>
    <w:rsid w:val="00932D5F"/>
    <w:rsid w:val="00932DAF"/>
    <w:rsid w:val="00933083"/>
    <w:rsid w:val="00933363"/>
    <w:rsid w:val="0093357A"/>
    <w:rsid w:val="009337E5"/>
    <w:rsid w:val="00933D9E"/>
    <w:rsid w:val="0093408E"/>
    <w:rsid w:val="0093418C"/>
    <w:rsid w:val="009342F6"/>
    <w:rsid w:val="0093431A"/>
    <w:rsid w:val="009343E1"/>
    <w:rsid w:val="00934846"/>
    <w:rsid w:val="009349AD"/>
    <w:rsid w:val="00934A82"/>
    <w:rsid w:val="00934C77"/>
    <w:rsid w:val="00934DE8"/>
    <w:rsid w:val="0093565D"/>
    <w:rsid w:val="00935728"/>
    <w:rsid w:val="00935C71"/>
    <w:rsid w:val="00935E76"/>
    <w:rsid w:val="00936087"/>
    <w:rsid w:val="00936198"/>
    <w:rsid w:val="009361C1"/>
    <w:rsid w:val="00936296"/>
    <w:rsid w:val="00936B4D"/>
    <w:rsid w:val="00936C71"/>
    <w:rsid w:val="0093726F"/>
    <w:rsid w:val="009372AF"/>
    <w:rsid w:val="009373F9"/>
    <w:rsid w:val="009374A3"/>
    <w:rsid w:val="00937BD2"/>
    <w:rsid w:val="00937E81"/>
    <w:rsid w:val="009402B3"/>
    <w:rsid w:val="009403E4"/>
    <w:rsid w:val="00940591"/>
    <w:rsid w:val="00940A72"/>
    <w:rsid w:val="00940B34"/>
    <w:rsid w:val="00940CC9"/>
    <w:rsid w:val="0094130E"/>
    <w:rsid w:val="009414BC"/>
    <w:rsid w:val="0094163B"/>
    <w:rsid w:val="00941AC3"/>
    <w:rsid w:val="00941C8A"/>
    <w:rsid w:val="00942613"/>
    <w:rsid w:val="009426E3"/>
    <w:rsid w:val="009427A3"/>
    <w:rsid w:val="00942E7E"/>
    <w:rsid w:val="00943499"/>
    <w:rsid w:val="00943E4C"/>
    <w:rsid w:val="0094401A"/>
    <w:rsid w:val="009441EE"/>
    <w:rsid w:val="00944CB3"/>
    <w:rsid w:val="0094565F"/>
    <w:rsid w:val="0094577B"/>
    <w:rsid w:val="009461FD"/>
    <w:rsid w:val="009462E2"/>
    <w:rsid w:val="0094631D"/>
    <w:rsid w:val="0094653A"/>
    <w:rsid w:val="009469F4"/>
    <w:rsid w:val="00946B16"/>
    <w:rsid w:val="009473E2"/>
    <w:rsid w:val="00947654"/>
    <w:rsid w:val="009478B6"/>
    <w:rsid w:val="00947DB6"/>
    <w:rsid w:val="00947FDD"/>
    <w:rsid w:val="00947FFB"/>
    <w:rsid w:val="0095000E"/>
    <w:rsid w:val="009500D6"/>
    <w:rsid w:val="009507E6"/>
    <w:rsid w:val="00950CD1"/>
    <w:rsid w:val="00951877"/>
    <w:rsid w:val="0095215C"/>
    <w:rsid w:val="0095221B"/>
    <w:rsid w:val="009525B8"/>
    <w:rsid w:val="0095265E"/>
    <w:rsid w:val="00952B23"/>
    <w:rsid w:val="00952E54"/>
    <w:rsid w:val="00952F2C"/>
    <w:rsid w:val="009533CE"/>
    <w:rsid w:val="00953462"/>
    <w:rsid w:val="00953565"/>
    <w:rsid w:val="0095361F"/>
    <w:rsid w:val="0095371D"/>
    <w:rsid w:val="00953768"/>
    <w:rsid w:val="00953AD1"/>
    <w:rsid w:val="00953F6C"/>
    <w:rsid w:val="0095409D"/>
    <w:rsid w:val="009542C3"/>
    <w:rsid w:val="00954793"/>
    <w:rsid w:val="0095479E"/>
    <w:rsid w:val="00954989"/>
    <w:rsid w:val="00954A93"/>
    <w:rsid w:val="00955000"/>
    <w:rsid w:val="00955011"/>
    <w:rsid w:val="00955A56"/>
    <w:rsid w:val="00955B96"/>
    <w:rsid w:val="00955F03"/>
    <w:rsid w:val="009560C0"/>
    <w:rsid w:val="0095627B"/>
    <w:rsid w:val="00956620"/>
    <w:rsid w:val="009566A4"/>
    <w:rsid w:val="00956905"/>
    <w:rsid w:val="0095786A"/>
    <w:rsid w:val="00957948"/>
    <w:rsid w:val="00957A38"/>
    <w:rsid w:val="00957A67"/>
    <w:rsid w:val="00957C5E"/>
    <w:rsid w:val="00960046"/>
    <w:rsid w:val="009600FE"/>
    <w:rsid w:val="00960171"/>
    <w:rsid w:val="00960C8F"/>
    <w:rsid w:val="00960FC5"/>
    <w:rsid w:val="0096106C"/>
    <w:rsid w:val="00961133"/>
    <w:rsid w:val="009619D3"/>
    <w:rsid w:val="00961F19"/>
    <w:rsid w:val="00962013"/>
    <w:rsid w:val="009621BC"/>
    <w:rsid w:val="0096267D"/>
    <w:rsid w:val="00962F4F"/>
    <w:rsid w:val="00963036"/>
    <w:rsid w:val="0096336E"/>
    <w:rsid w:val="00963718"/>
    <w:rsid w:val="00963F27"/>
    <w:rsid w:val="009641FC"/>
    <w:rsid w:val="0096479D"/>
    <w:rsid w:val="00964A44"/>
    <w:rsid w:val="00964DA8"/>
    <w:rsid w:val="00965261"/>
    <w:rsid w:val="009652F2"/>
    <w:rsid w:val="009658A5"/>
    <w:rsid w:val="00965A32"/>
    <w:rsid w:val="00965A8D"/>
    <w:rsid w:val="009668A3"/>
    <w:rsid w:val="00966A93"/>
    <w:rsid w:val="00966E0C"/>
    <w:rsid w:val="0096708A"/>
    <w:rsid w:val="0096747A"/>
    <w:rsid w:val="00967485"/>
    <w:rsid w:val="00967E02"/>
    <w:rsid w:val="00967FFD"/>
    <w:rsid w:val="0097035A"/>
    <w:rsid w:val="009703A9"/>
    <w:rsid w:val="00970404"/>
    <w:rsid w:val="009704D2"/>
    <w:rsid w:val="00970A8B"/>
    <w:rsid w:val="00970FD1"/>
    <w:rsid w:val="009712C5"/>
    <w:rsid w:val="00971610"/>
    <w:rsid w:val="00971D85"/>
    <w:rsid w:val="00971DFC"/>
    <w:rsid w:val="00971E04"/>
    <w:rsid w:val="00972022"/>
    <w:rsid w:val="00972438"/>
    <w:rsid w:val="009728FC"/>
    <w:rsid w:val="00972A9E"/>
    <w:rsid w:val="00972AEE"/>
    <w:rsid w:val="00972BF4"/>
    <w:rsid w:val="00972DB9"/>
    <w:rsid w:val="00972E37"/>
    <w:rsid w:val="00973169"/>
    <w:rsid w:val="009731AD"/>
    <w:rsid w:val="009732DF"/>
    <w:rsid w:val="009735EB"/>
    <w:rsid w:val="00973DDA"/>
    <w:rsid w:val="0097403C"/>
    <w:rsid w:val="00974708"/>
    <w:rsid w:val="00974B84"/>
    <w:rsid w:val="00974CA6"/>
    <w:rsid w:val="00974CB7"/>
    <w:rsid w:val="009752D6"/>
    <w:rsid w:val="0097533C"/>
    <w:rsid w:val="009753C2"/>
    <w:rsid w:val="00975490"/>
    <w:rsid w:val="00975C6E"/>
    <w:rsid w:val="00976339"/>
    <w:rsid w:val="0097677C"/>
    <w:rsid w:val="0097688C"/>
    <w:rsid w:val="00976B60"/>
    <w:rsid w:val="00976C9B"/>
    <w:rsid w:val="00977053"/>
    <w:rsid w:val="0097720F"/>
    <w:rsid w:val="009773ED"/>
    <w:rsid w:val="0097794E"/>
    <w:rsid w:val="00977998"/>
    <w:rsid w:val="009779C5"/>
    <w:rsid w:val="00977F13"/>
    <w:rsid w:val="0098030A"/>
    <w:rsid w:val="009807CB"/>
    <w:rsid w:val="00981137"/>
    <w:rsid w:val="009811AC"/>
    <w:rsid w:val="0098156E"/>
    <w:rsid w:val="009816FC"/>
    <w:rsid w:val="0098171E"/>
    <w:rsid w:val="0098264A"/>
    <w:rsid w:val="00982985"/>
    <w:rsid w:val="009831BB"/>
    <w:rsid w:val="00983557"/>
    <w:rsid w:val="009835CB"/>
    <w:rsid w:val="00983601"/>
    <w:rsid w:val="009837F7"/>
    <w:rsid w:val="00983CC6"/>
    <w:rsid w:val="0098421B"/>
    <w:rsid w:val="009845FF"/>
    <w:rsid w:val="009846C8"/>
    <w:rsid w:val="00984E4B"/>
    <w:rsid w:val="00985270"/>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90093"/>
    <w:rsid w:val="00990CB7"/>
    <w:rsid w:val="00990F4A"/>
    <w:rsid w:val="0099132C"/>
    <w:rsid w:val="00991E7E"/>
    <w:rsid w:val="00992137"/>
    <w:rsid w:val="0099237F"/>
    <w:rsid w:val="00992636"/>
    <w:rsid w:val="0099278C"/>
    <w:rsid w:val="009928C3"/>
    <w:rsid w:val="00992963"/>
    <w:rsid w:val="00992CD9"/>
    <w:rsid w:val="00992DC9"/>
    <w:rsid w:val="00992E01"/>
    <w:rsid w:val="00992EDB"/>
    <w:rsid w:val="00993236"/>
    <w:rsid w:val="009934CF"/>
    <w:rsid w:val="009938DB"/>
    <w:rsid w:val="00993E66"/>
    <w:rsid w:val="0099417C"/>
    <w:rsid w:val="00994629"/>
    <w:rsid w:val="00994844"/>
    <w:rsid w:val="009948E3"/>
    <w:rsid w:val="009949FB"/>
    <w:rsid w:val="00994EAA"/>
    <w:rsid w:val="00994F4E"/>
    <w:rsid w:val="00995110"/>
    <w:rsid w:val="009952CE"/>
    <w:rsid w:val="00995A7B"/>
    <w:rsid w:val="00995B61"/>
    <w:rsid w:val="00995D67"/>
    <w:rsid w:val="00996634"/>
    <w:rsid w:val="009966BE"/>
    <w:rsid w:val="009968D5"/>
    <w:rsid w:val="009969C2"/>
    <w:rsid w:val="00996B2B"/>
    <w:rsid w:val="00996B3F"/>
    <w:rsid w:val="00996C92"/>
    <w:rsid w:val="00996DA7"/>
    <w:rsid w:val="009979E6"/>
    <w:rsid w:val="00997CE9"/>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FA"/>
    <w:rsid w:val="009A56E0"/>
    <w:rsid w:val="009A6713"/>
    <w:rsid w:val="009A72AA"/>
    <w:rsid w:val="009A7483"/>
    <w:rsid w:val="009A74B1"/>
    <w:rsid w:val="009A765A"/>
    <w:rsid w:val="009A79E3"/>
    <w:rsid w:val="009A7C8F"/>
    <w:rsid w:val="009A7D25"/>
    <w:rsid w:val="009A7E44"/>
    <w:rsid w:val="009B0481"/>
    <w:rsid w:val="009B0F0B"/>
    <w:rsid w:val="009B10B7"/>
    <w:rsid w:val="009B10D6"/>
    <w:rsid w:val="009B11A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DD1"/>
    <w:rsid w:val="009B6F3D"/>
    <w:rsid w:val="009B788D"/>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7131"/>
    <w:rsid w:val="009C71C4"/>
    <w:rsid w:val="009C7630"/>
    <w:rsid w:val="009C76AD"/>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E0038"/>
    <w:rsid w:val="009E0094"/>
    <w:rsid w:val="009E026B"/>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A8"/>
    <w:rsid w:val="009E3BB2"/>
    <w:rsid w:val="009E4025"/>
    <w:rsid w:val="009E45D9"/>
    <w:rsid w:val="009E4896"/>
    <w:rsid w:val="009E5CAB"/>
    <w:rsid w:val="009E6757"/>
    <w:rsid w:val="009E6893"/>
    <w:rsid w:val="009E69BB"/>
    <w:rsid w:val="009E6E42"/>
    <w:rsid w:val="009E765C"/>
    <w:rsid w:val="009E7787"/>
    <w:rsid w:val="009E7959"/>
    <w:rsid w:val="009E7FBC"/>
    <w:rsid w:val="009F0192"/>
    <w:rsid w:val="009F0536"/>
    <w:rsid w:val="009F0694"/>
    <w:rsid w:val="009F06AB"/>
    <w:rsid w:val="009F0B09"/>
    <w:rsid w:val="009F0C30"/>
    <w:rsid w:val="009F0C40"/>
    <w:rsid w:val="009F151B"/>
    <w:rsid w:val="009F1ABB"/>
    <w:rsid w:val="009F1C2B"/>
    <w:rsid w:val="009F1D37"/>
    <w:rsid w:val="009F1D3F"/>
    <w:rsid w:val="009F1F17"/>
    <w:rsid w:val="009F2255"/>
    <w:rsid w:val="009F22DE"/>
    <w:rsid w:val="009F2B92"/>
    <w:rsid w:val="009F30C8"/>
    <w:rsid w:val="009F3CAF"/>
    <w:rsid w:val="009F44D9"/>
    <w:rsid w:val="009F45F9"/>
    <w:rsid w:val="009F467A"/>
    <w:rsid w:val="009F4DAC"/>
    <w:rsid w:val="009F4DB4"/>
    <w:rsid w:val="009F5299"/>
    <w:rsid w:val="009F5486"/>
    <w:rsid w:val="009F573B"/>
    <w:rsid w:val="009F59CB"/>
    <w:rsid w:val="009F60F8"/>
    <w:rsid w:val="009F61A5"/>
    <w:rsid w:val="009F7109"/>
    <w:rsid w:val="009F7254"/>
    <w:rsid w:val="009F765F"/>
    <w:rsid w:val="00A00B1E"/>
    <w:rsid w:val="00A00CA8"/>
    <w:rsid w:val="00A00F82"/>
    <w:rsid w:val="00A01087"/>
    <w:rsid w:val="00A013AD"/>
    <w:rsid w:val="00A0181C"/>
    <w:rsid w:val="00A01F36"/>
    <w:rsid w:val="00A0200B"/>
    <w:rsid w:val="00A021B9"/>
    <w:rsid w:val="00A02350"/>
    <w:rsid w:val="00A02658"/>
    <w:rsid w:val="00A02AB1"/>
    <w:rsid w:val="00A02C95"/>
    <w:rsid w:val="00A02D75"/>
    <w:rsid w:val="00A03174"/>
    <w:rsid w:val="00A037FE"/>
    <w:rsid w:val="00A03C11"/>
    <w:rsid w:val="00A03F6A"/>
    <w:rsid w:val="00A040A9"/>
    <w:rsid w:val="00A041E9"/>
    <w:rsid w:val="00A04595"/>
    <w:rsid w:val="00A04973"/>
    <w:rsid w:val="00A04B4C"/>
    <w:rsid w:val="00A04F8C"/>
    <w:rsid w:val="00A051E2"/>
    <w:rsid w:val="00A057CB"/>
    <w:rsid w:val="00A05A36"/>
    <w:rsid w:val="00A0667D"/>
    <w:rsid w:val="00A06AF0"/>
    <w:rsid w:val="00A06C3E"/>
    <w:rsid w:val="00A0750B"/>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A3F"/>
    <w:rsid w:val="00A11BB9"/>
    <w:rsid w:val="00A12107"/>
    <w:rsid w:val="00A12246"/>
    <w:rsid w:val="00A123F5"/>
    <w:rsid w:val="00A124A1"/>
    <w:rsid w:val="00A12573"/>
    <w:rsid w:val="00A127AB"/>
    <w:rsid w:val="00A12803"/>
    <w:rsid w:val="00A129B6"/>
    <w:rsid w:val="00A12B62"/>
    <w:rsid w:val="00A12CA1"/>
    <w:rsid w:val="00A13564"/>
    <w:rsid w:val="00A136BD"/>
    <w:rsid w:val="00A139BB"/>
    <w:rsid w:val="00A13FDD"/>
    <w:rsid w:val="00A14379"/>
    <w:rsid w:val="00A14CA4"/>
    <w:rsid w:val="00A1506A"/>
    <w:rsid w:val="00A1557E"/>
    <w:rsid w:val="00A1588D"/>
    <w:rsid w:val="00A158F7"/>
    <w:rsid w:val="00A15B11"/>
    <w:rsid w:val="00A15E5E"/>
    <w:rsid w:val="00A163A8"/>
    <w:rsid w:val="00A16443"/>
    <w:rsid w:val="00A16527"/>
    <w:rsid w:val="00A16713"/>
    <w:rsid w:val="00A16CD7"/>
    <w:rsid w:val="00A174B6"/>
    <w:rsid w:val="00A17839"/>
    <w:rsid w:val="00A17A8B"/>
    <w:rsid w:val="00A17C52"/>
    <w:rsid w:val="00A17FA3"/>
    <w:rsid w:val="00A20292"/>
    <w:rsid w:val="00A202D8"/>
    <w:rsid w:val="00A2032A"/>
    <w:rsid w:val="00A20625"/>
    <w:rsid w:val="00A20686"/>
    <w:rsid w:val="00A20B65"/>
    <w:rsid w:val="00A20E4E"/>
    <w:rsid w:val="00A21921"/>
    <w:rsid w:val="00A21960"/>
    <w:rsid w:val="00A21F69"/>
    <w:rsid w:val="00A223EA"/>
    <w:rsid w:val="00A2281B"/>
    <w:rsid w:val="00A22A9C"/>
    <w:rsid w:val="00A22F66"/>
    <w:rsid w:val="00A2359F"/>
    <w:rsid w:val="00A2378E"/>
    <w:rsid w:val="00A23BA1"/>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EC3"/>
    <w:rsid w:val="00A26F51"/>
    <w:rsid w:val="00A276C8"/>
    <w:rsid w:val="00A277A2"/>
    <w:rsid w:val="00A27A58"/>
    <w:rsid w:val="00A27D22"/>
    <w:rsid w:val="00A3032A"/>
    <w:rsid w:val="00A303BE"/>
    <w:rsid w:val="00A305B9"/>
    <w:rsid w:val="00A3075B"/>
    <w:rsid w:val="00A30B87"/>
    <w:rsid w:val="00A30BDA"/>
    <w:rsid w:val="00A30F18"/>
    <w:rsid w:val="00A30F95"/>
    <w:rsid w:val="00A31120"/>
    <w:rsid w:val="00A31BF6"/>
    <w:rsid w:val="00A3214C"/>
    <w:rsid w:val="00A32170"/>
    <w:rsid w:val="00A321C7"/>
    <w:rsid w:val="00A323A1"/>
    <w:rsid w:val="00A325EC"/>
    <w:rsid w:val="00A327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6078"/>
    <w:rsid w:val="00A363F7"/>
    <w:rsid w:val="00A3686A"/>
    <w:rsid w:val="00A36BDE"/>
    <w:rsid w:val="00A3738B"/>
    <w:rsid w:val="00A37401"/>
    <w:rsid w:val="00A37A0E"/>
    <w:rsid w:val="00A37F92"/>
    <w:rsid w:val="00A4083C"/>
    <w:rsid w:val="00A40924"/>
    <w:rsid w:val="00A40A46"/>
    <w:rsid w:val="00A40C76"/>
    <w:rsid w:val="00A40F21"/>
    <w:rsid w:val="00A4106C"/>
    <w:rsid w:val="00A41457"/>
    <w:rsid w:val="00A41708"/>
    <w:rsid w:val="00A41795"/>
    <w:rsid w:val="00A41DCF"/>
    <w:rsid w:val="00A41F25"/>
    <w:rsid w:val="00A41FDF"/>
    <w:rsid w:val="00A42F14"/>
    <w:rsid w:val="00A42F99"/>
    <w:rsid w:val="00A4338E"/>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A7A"/>
    <w:rsid w:val="00A47BC5"/>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D"/>
    <w:rsid w:val="00A54EEE"/>
    <w:rsid w:val="00A5552D"/>
    <w:rsid w:val="00A55B42"/>
    <w:rsid w:val="00A55C74"/>
    <w:rsid w:val="00A562CA"/>
    <w:rsid w:val="00A565E9"/>
    <w:rsid w:val="00A56997"/>
    <w:rsid w:val="00A56E3E"/>
    <w:rsid w:val="00A57077"/>
    <w:rsid w:val="00A57322"/>
    <w:rsid w:val="00A5776B"/>
    <w:rsid w:val="00A57A6D"/>
    <w:rsid w:val="00A6000D"/>
    <w:rsid w:val="00A6037E"/>
    <w:rsid w:val="00A60A26"/>
    <w:rsid w:val="00A60AC4"/>
    <w:rsid w:val="00A60D4F"/>
    <w:rsid w:val="00A60D9F"/>
    <w:rsid w:val="00A610E4"/>
    <w:rsid w:val="00A61303"/>
    <w:rsid w:val="00A615AA"/>
    <w:rsid w:val="00A6197A"/>
    <w:rsid w:val="00A61DD3"/>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ED"/>
    <w:rsid w:val="00A64F34"/>
    <w:rsid w:val="00A65087"/>
    <w:rsid w:val="00A650CE"/>
    <w:rsid w:val="00A65109"/>
    <w:rsid w:val="00A656A6"/>
    <w:rsid w:val="00A65C2D"/>
    <w:rsid w:val="00A65D52"/>
    <w:rsid w:val="00A665C4"/>
    <w:rsid w:val="00A66908"/>
    <w:rsid w:val="00A670C3"/>
    <w:rsid w:val="00A672CD"/>
    <w:rsid w:val="00A67446"/>
    <w:rsid w:val="00A674D8"/>
    <w:rsid w:val="00A675ED"/>
    <w:rsid w:val="00A676D1"/>
    <w:rsid w:val="00A701A3"/>
    <w:rsid w:val="00A70AB7"/>
    <w:rsid w:val="00A70F88"/>
    <w:rsid w:val="00A71476"/>
    <w:rsid w:val="00A71900"/>
    <w:rsid w:val="00A7195A"/>
    <w:rsid w:val="00A71A0F"/>
    <w:rsid w:val="00A71C9B"/>
    <w:rsid w:val="00A71F4A"/>
    <w:rsid w:val="00A71FF0"/>
    <w:rsid w:val="00A7218B"/>
    <w:rsid w:val="00A72274"/>
    <w:rsid w:val="00A72F63"/>
    <w:rsid w:val="00A730CD"/>
    <w:rsid w:val="00A73C5C"/>
    <w:rsid w:val="00A741B3"/>
    <w:rsid w:val="00A74C25"/>
    <w:rsid w:val="00A74C50"/>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B7B"/>
    <w:rsid w:val="00A80E24"/>
    <w:rsid w:val="00A811BA"/>
    <w:rsid w:val="00A81258"/>
    <w:rsid w:val="00A813E8"/>
    <w:rsid w:val="00A8161C"/>
    <w:rsid w:val="00A817D1"/>
    <w:rsid w:val="00A820EB"/>
    <w:rsid w:val="00A820F0"/>
    <w:rsid w:val="00A822AF"/>
    <w:rsid w:val="00A8281C"/>
    <w:rsid w:val="00A82825"/>
    <w:rsid w:val="00A82F39"/>
    <w:rsid w:val="00A82FF8"/>
    <w:rsid w:val="00A834F4"/>
    <w:rsid w:val="00A83BA0"/>
    <w:rsid w:val="00A83C53"/>
    <w:rsid w:val="00A83D3C"/>
    <w:rsid w:val="00A8494A"/>
    <w:rsid w:val="00A84C82"/>
    <w:rsid w:val="00A84E67"/>
    <w:rsid w:val="00A85139"/>
    <w:rsid w:val="00A85264"/>
    <w:rsid w:val="00A852E6"/>
    <w:rsid w:val="00A85434"/>
    <w:rsid w:val="00A85563"/>
    <w:rsid w:val="00A85A1C"/>
    <w:rsid w:val="00A85A96"/>
    <w:rsid w:val="00A85CD5"/>
    <w:rsid w:val="00A85FA9"/>
    <w:rsid w:val="00A86271"/>
    <w:rsid w:val="00A86654"/>
    <w:rsid w:val="00A866F2"/>
    <w:rsid w:val="00A86716"/>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83F"/>
    <w:rsid w:val="00A93DD7"/>
    <w:rsid w:val="00A95084"/>
    <w:rsid w:val="00A95640"/>
    <w:rsid w:val="00A95C32"/>
    <w:rsid w:val="00A95DAB"/>
    <w:rsid w:val="00A95F41"/>
    <w:rsid w:val="00A9616C"/>
    <w:rsid w:val="00A967E0"/>
    <w:rsid w:val="00A968D0"/>
    <w:rsid w:val="00A96A5B"/>
    <w:rsid w:val="00A97042"/>
    <w:rsid w:val="00A9729D"/>
    <w:rsid w:val="00A973DC"/>
    <w:rsid w:val="00A9761F"/>
    <w:rsid w:val="00A97B33"/>
    <w:rsid w:val="00A97D74"/>
    <w:rsid w:val="00A97D77"/>
    <w:rsid w:val="00A97D96"/>
    <w:rsid w:val="00A97F69"/>
    <w:rsid w:val="00AA0648"/>
    <w:rsid w:val="00AA07F4"/>
    <w:rsid w:val="00AA086C"/>
    <w:rsid w:val="00AA0E3C"/>
    <w:rsid w:val="00AA13F2"/>
    <w:rsid w:val="00AA19AD"/>
    <w:rsid w:val="00AA2245"/>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756"/>
    <w:rsid w:val="00AA5FCC"/>
    <w:rsid w:val="00AA6FD3"/>
    <w:rsid w:val="00AB00AD"/>
    <w:rsid w:val="00AB00E7"/>
    <w:rsid w:val="00AB0251"/>
    <w:rsid w:val="00AB0B56"/>
    <w:rsid w:val="00AB0B7E"/>
    <w:rsid w:val="00AB10FE"/>
    <w:rsid w:val="00AB2050"/>
    <w:rsid w:val="00AB2115"/>
    <w:rsid w:val="00AB2137"/>
    <w:rsid w:val="00AB2511"/>
    <w:rsid w:val="00AB265D"/>
    <w:rsid w:val="00AB2DF6"/>
    <w:rsid w:val="00AB3201"/>
    <w:rsid w:val="00AB3561"/>
    <w:rsid w:val="00AB37A9"/>
    <w:rsid w:val="00AB3F08"/>
    <w:rsid w:val="00AB4055"/>
    <w:rsid w:val="00AB42C2"/>
    <w:rsid w:val="00AB47DF"/>
    <w:rsid w:val="00AB4C94"/>
    <w:rsid w:val="00AB50A9"/>
    <w:rsid w:val="00AB5271"/>
    <w:rsid w:val="00AB55DD"/>
    <w:rsid w:val="00AB572B"/>
    <w:rsid w:val="00AB5ABD"/>
    <w:rsid w:val="00AB5AE3"/>
    <w:rsid w:val="00AB5B52"/>
    <w:rsid w:val="00AB61E0"/>
    <w:rsid w:val="00AB6C8E"/>
    <w:rsid w:val="00AB6CE8"/>
    <w:rsid w:val="00AB7491"/>
    <w:rsid w:val="00AC033F"/>
    <w:rsid w:val="00AC0352"/>
    <w:rsid w:val="00AC07CC"/>
    <w:rsid w:val="00AC0F50"/>
    <w:rsid w:val="00AC1F97"/>
    <w:rsid w:val="00AC1FB0"/>
    <w:rsid w:val="00AC20D2"/>
    <w:rsid w:val="00AC2575"/>
    <w:rsid w:val="00AC25C3"/>
    <w:rsid w:val="00AC2BBE"/>
    <w:rsid w:val="00AC2EA1"/>
    <w:rsid w:val="00AC3449"/>
    <w:rsid w:val="00AC37ED"/>
    <w:rsid w:val="00AC3A1A"/>
    <w:rsid w:val="00AC44C4"/>
    <w:rsid w:val="00AC45B7"/>
    <w:rsid w:val="00AC48D3"/>
    <w:rsid w:val="00AC49FF"/>
    <w:rsid w:val="00AC4C4F"/>
    <w:rsid w:val="00AC5197"/>
    <w:rsid w:val="00AC5462"/>
    <w:rsid w:val="00AC597C"/>
    <w:rsid w:val="00AC5D5D"/>
    <w:rsid w:val="00AC5DF2"/>
    <w:rsid w:val="00AC5E06"/>
    <w:rsid w:val="00AC60C1"/>
    <w:rsid w:val="00AC6138"/>
    <w:rsid w:val="00AC6245"/>
    <w:rsid w:val="00AC6270"/>
    <w:rsid w:val="00AC6362"/>
    <w:rsid w:val="00AC63D1"/>
    <w:rsid w:val="00AC69D4"/>
    <w:rsid w:val="00AC6ACA"/>
    <w:rsid w:val="00AC6B48"/>
    <w:rsid w:val="00AC6ED5"/>
    <w:rsid w:val="00AC727D"/>
    <w:rsid w:val="00AC75B3"/>
    <w:rsid w:val="00AC769B"/>
    <w:rsid w:val="00AC7701"/>
    <w:rsid w:val="00AC78A1"/>
    <w:rsid w:val="00AC7A72"/>
    <w:rsid w:val="00AC7CC4"/>
    <w:rsid w:val="00AC7D4B"/>
    <w:rsid w:val="00AD0214"/>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C1E"/>
    <w:rsid w:val="00AD5CB3"/>
    <w:rsid w:val="00AD60F3"/>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50F"/>
    <w:rsid w:val="00AE1588"/>
    <w:rsid w:val="00AE18CE"/>
    <w:rsid w:val="00AE1A50"/>
    <w:rsid w:val="00AE1A99"/>
    <w:rsid w:val="00AE1ADB"/>
    <w:rsid w:val="00AE252D"/>
    <w:rsid w:val="00AE28EE"/>
    <w:rsid w:val="00AE2B75"/>
    <w:rsid w:val="00AE312E"/>
    <w:rsid w:val="00AE382C"/>
    <w:rsid w:val="00AE44B5"/>
    <w:rsid w:val="00AE4FFE"/>
    <w:rsid w:val="00AE5635"/>
    <w:rsid w:val="00AE59D2"/>
    <w:rsid w:val="00AE5D7B"/>
    <w:rsid w:val="00AE601A"/>
    <w:rsid w:val="00AE60EC"/>
    <w:rsid w:val="00AE6892"/>
    <w:rsid w:val="00AE6B35"/>
    <w:rsid w:val="00AE6EE7"/>
    <w:rsid w:val="00AE7081"/>
    <w:rsid w:val="00AE70AE"/>
    <w:rsid w:val="00AE7198"/>
    <w:rsid w:val="00AE7389"/>
    <w:rsid w:val="00AE79D4"/>
    <w:rsid w:val="00AE7AB5"/>
    <w:rsid w:val="00AE7BCF"/>
    <w:rsid w:val="00AE7DE6"/>
    <w:rsid w:val="00AE7E36"/>
    <w:rsid w:val="00AE7EC4"/>
    <w:rsid w:val="00AF07D8"/>
    <w:rsid w:val="00AF0F59"/>
    <w:rsid w:val="00AF145F"/>
    <w:rsid w:val="00AF174D"/>
    <w:rsid w:val="00AF1C90"/>
    <w:rsid w:val="00AF1E39"/>
    <w:rsid w:val="00AF2168"/>
    <w:rsid w:val="00AF2458"/>
    <w:rsid w:val="00AF2856"/>
    <w:rsid w:val="00AF2BAE"/>
    <w:rsid w:val="00AF32FD"/>
    <w:rsid w:val="00AF3B40"/>
    <w:rsid w:val="00AF3F94"/>
    <w:rsid w:val="00AF5A5F"/>
    <w:rsid w:val="00AF5D00"/>
    <w:rsid w:val="00AF5DB2"/>
    <w:rsid w:val="00AF5FD6"/>
    <w:rsid w:val="00AF60DA"/>
    <w:rsid w:val="00AF6636"/>
    <w:rsid w:val="00AF7121"/>
    <w:rsid w:val="00AF7709"/>
    <w:rsid w:val="00B00182"/>
    <w:rsid w:val="00B0039C"/>
    <w:rsid w:val="00B004E2"/>
    <w:rsid w:val="00B00B85"/>
    <w:rsid w:val="00B012A0"/>
    <w:rsid w:val="00B01419"/>
    <w:rsid w:val="00B01780"/>
    <w:rsid w:val="00B017E8"/>
    <w:rsid w:val="00B01940"/>
    <w:rsid w:val="00B01E82"/>
    <w:rsid w:val="00B02340"/>
    <w:rsid w:val="00B026AE"/>
    <w:rsid w:val="00B0274A"/>
    <w:rsid w:val="00B028F7"/>
    <w:rsid w:val="00B02C26"/>
    <w:rsid w:val="00B02C3C"/>
    <w:rsid w:val="00B02DCC"/>
    <w:rsid w:val="00B03060"/>
    <w:rsid w:val="00B036B2"/>
    <w:rsid w:val="00B0371A"/>
    <w:rsid w:val="00B03ABE"/>
    <w:rsid w:val="00B03E4B"/>
    <w:rsid w:val="00B04594"/>
    <w:rsid w:val="00B046FD"/>
    <w:rsid w:val="00B04BA1"/>
    <w:rsid w:val="00B04C5D"/>
    <w:rsid w:val="00B04FEB"/>
    <w:rsid w:val="00B05355"/>
    <w:rsid w:val="00B05759"/>
    <w:rsid w:val="00B05961"/>
    <w:rsid w:val="00B05DC8"/>
    <w:rsid w:val="00B05ED4"/>
    <w:rsid w:val="00B05F4C"/>
    <w:rsid w:val="00B064BF"/>
    <w:rsid w:val="00B06D26"/>
    <w:rsid w:val="00B0724B"/>
    <w:rsid w:val="00B07355"/>
    <w:rsid w:val="00B07643"/>
    <w:rsid w:val="00B076BE"/>
    <w:rsid w:val="00B079A6"/>
    <w:rsid w:val="00B07CFC"/>
    <w:rsid w:val="00B07DE8"/>
    <w:rsid w:val="00B10881"/>
    <w:rsid w:val="00B10C4F"/>
    <w:rsid w:val="00B10C9E"/>
    <w:rsid w:val="00B11590"/>
    <w:rsid w:val="00B11827"/>
    <w:rsid w:val="00B12240"/>
    <w:rsid w:val="00B1235F"/>
    <w:rsid w:val="00B12B64"/>
    <w:rsid w:val="00B12BB5"/>
    <w:rsid w:val="00B12BFD"/>
    <w:rsid w:val="00B136B8"/>
    <w:rsid w:val="00B13B53"/>
    <w:rsid w:val="00B13BF8"/>
    <w:rsid w:val="00B13DEF"/>
    <w:rsid w:val="00B13E32"/>
    <w:rsid w:val="00B1406C"/>
    <w:rsid w:val="00B1417B"/>
    <w:rsid w:val="00B14562"/>
    <w:rsid w:val="00B145DE"/>
    <w:rsid w:val="00B147F9"/>
    <w:rsid w:val="00B148E9"/>
    <w:rsid w:val="00B15579"/>
    <w:rsid w:val="00B1567F"/>
    <w:rsid w:val="00B15C59"/>
    <w:rsid w:val="00B15EB6"/>
    <w:rsid w:val="00B1605A"/>
    <w:rsid w:val="00B16073"/>
    <w:rsid w:val="00B161AA"/>
    <w:rsid w:val="00B16476"/>
    <w:rsid w:val="00B16496"/>
    <w:rsid w:val="00B16695"/>
    <w:rsid w:val="00B168D8"/>
    <w:rsid w:val="00B17003"/>
    <w:rsid w:val="00B17207"/>
    <w:rsid w:val="00B17378"/>
    <w:rsid w:val="00B17780"/>
    <w:rsid w:val="00B20419"/>
    <w:rsid w:val="00B205AD"/>
    <w:rsid w:val="00B210C9"/>
    <w:rsid w:val="00B21E57"/>
    <w:rsid w:val="00B2253D"/>
    <w:rsid w:val="00B22BC3"/>
    <w:rsid w:val="00B22E80"/>
    <w:rsid w:val="00B2320F"/>
    <w:rsid w:val="00B23316"/>
    <w:rsid w:val="00B23466"/>
    <w:rsid w:val="00B23857"/>
    <w:rsid w:val="00B238EC"/>
    <w:rsid w:val="00B23A9D"/>
    <w:rsid w:val="00B23C21"/>
    <w:rsid w:val="00B23D04"/>
    <w:rsid w:val="00B23EA2"/>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A1"/>
    <w:rsid w:val="00B352F1"/>
    <w:rsid w:val="00B3533A"/>
    <w:rsid w:val="00B359E1"/>
    <w:rsid w:val="00B36084"/>
    <w:rsid w:val="00B361C2"/>
    <w:rsid w:val="00B362DD"/>
    <w:rsid w:val="00B3669F"/>
    <w:rsid w:val="00B367AE"/>
    <w:rsid w:val="00B36B37"/>
    <w:rsid w:val="00B36C11"/>
    <w:rsid w:val="00B36E50"/>
    <w:rsid w:val="00B3717A"/>
    <w:rsid w:val="00B373AA"/>
    <w:rsid w:val="00B3741F"/>
    <w:rsid w:val="00B3788D"/>
    <w:rsid w:val="00B37D76"/>
    <w:rsid w:val="00B37E2F"/>
    <w:rsid w:val="00B4035F"/>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6CD"/>
    <w:rsid w:val="00B4292D"/>
    <w:rsid w:val="00B42B8A"/>
    <w:rsid w:val="00B42C0D"/>
    <w:rsid w:val="00B4303D"/>
    <w:rsid w:val="00B43323"/>
    <w:rsid w:val="00B43D47"/>
    <w:rsid w:val="00B441EB"/>
    <w:rsid w:val="00B4455D"/>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BB9"/>
    <w:rsid w:val="00B47D35"/>
    <w:rsid w:val="00B50270"/>
    <w:rsid w:val="00B50404"/>
    <w:rsid w:val="00B50CB0"/>
    <w:rsid w:val="00B50D9A"/>
    <w:rsid w:val="00B5115F"/>
    <w:rsid w:val="00B514E6"/>
    <w:rsid w:val="00B516E3"/>
    <w:rsid w:val="00B518A9"/>
    <w:rsid w:val="00B51D4C"/>
    <w:rsid w:val="00B51F9B"/>
    <w:rsid w:val="00B52390"/>
    <w:rsid w:val="00B52903"/>
    <w:rsid w:val="00B53448"/>
    <w:rsid w:val="00B53738"/>
    <w:rsid w:val="00B53BC0"/>
    <w:rsid w:val="00B54A16"/>
    <w:rsid w:val="00B54B7F"/>
    <w:rsid w:val="00B54BF2"/>
    <w:rsid w:val="00B54FA2"/>
    <w:rsid w:val="00B5501A"/>
    <w:rsid w:val="00B55392"/>
    <w:rsid w:val="00B55453"/>
    <w:rsid w:val="00B55656"/>
    <w:rsid w:val="00B55703"/>
    <w:rsid w:val="00B5588B"/>
    <w:rsid w:val="00B558DA"/>
    <w:rsid w:val="00B55A62"/>
    <w:rsid w:val="00B560EE"/>
    <w:rsid w:val="00B56391"/>
    <w:rsid w:val="00B56493"/>
    <w:rsid w:val="00B56D06"/>
    <w:rsid w:val="00B56FAA"/>
    <w:rsid w:val="00B57165"/>
    <w:rsid w:val="00B5779D"/>
    <w:rsid w:val="00B57922"/>
    <w:rsid w:val="00B57B81"/>
    <w:rsid w:val="00B57D67"/>
    <w:rsid w:val="00B60976"/>
    <w:rsid w:val="00B60C54"/>
    <w:rsid w:val="00B6113A"/>
    <w:rsid w:val="00B6114A"/>
    <w:rsid w:val="00B61420"/>
    <w:rsid w:val="00B6172C"/>
    <w:rsid w:val="00B61830"/>
    <w:rsid w:val="00B6189F"/>
    <w:rsid w:val="00B61924"/>
    <w:rsid w:val="00B61C1D"/>
    <w:rsid w:val="00B61FA5"/>
    <w:rsid w:val="00B62599"/>
    <w:rsid w:val="00B625B3"/>
    <w:rsid w:val="00B62D69"/>
    <w:rsid w:val="00B62E89"/>
    <w:rsid w:val="00B6323C"/>
    <w:rsid w:val="00B6334B"/>
    <w:rsid w:val="00B63674"/>
    <w:rsid w:val="00B63814"/>
    <w:rsid w:val="00B63BC8"/>
    <w:rsid w:val="00B6403D"/>
    <w:rsid w:val="00B64275"/>
    <w:rsid w:val="00B64390"/>
    <w:rsid w:val="00B6460C"/>
    <w:rsid w:val="00B64696"/>
    <w:rsid w:val="00B65940"/>
    <w:rsid w:val="00B65A09"/>
    <w:rsid w:val="00B65C4E"/>
    <w:rsid w:val="00B65E3F"/>
    <w:rsid w:val="00B6627D"/>
    <w:rsid w:val="00B67049"/>
    <w:rsid w:val="00B675DF"/>
    <w:rsid w:val="00B67B4B"/>
    <w:rsid w:val="00B67BB2"/>
    <w:rsid w:val="00B701B8"/>
    <w:rsid w:val="00B70A43"/>
    <w:rsid w:val="00B71D72"/>
    <w:rsid w:val="00B723A2"/>
    <w:rsid w:val="00B72607"/>
    <w:rsid w:val="00B72C2C"/>
    <w:rsid w:val="00B73366"/>
    <w:rsid w:val="00B7360A"/>
    <w:rsid w:val="00B73A64"/>
    <w:rsid w:val="00B73EEC"/>
    <w:rsid w:val="00B74044"/>
    <w:rsid w:val="00B742C1"/>
    <w:rsid w:val="00B74360"/>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CA4"/>
    <w:rsid w:val="00B809D1"/>
    <w:rsid w:val="00B80C5D"/>
    <w:rsid w:val="00B814CE"/>
    <w:rsid w:val="00B8188F"/>
    <w:rsid w:val="00B81C1B"/>
    <w:rsid w:val="00B82691"/>
    <w:rsid w:val="00B82C64"/>
    <w:rsid w:val="00B830DC"/>
    <w:rsid w:val="00B831BE"/>
    <w:rsid w:val="00B831CF"/>
    <w:rsid w:val="00B837F5"/>
    <w:rsid w:val="00B8380B"/>
    <w:rsid w:val="00B839B4"/>
    <w:rsid w:val="00B83D5B"/>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638"/>
    <w:rsid w:val="00B90BC3"/>
    <w:rsid w:val="00B91267"/>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947"/>
    <w:rsid w:val="00B95BB3"/>
    <w:rsid w:val="00B95BEE"/>
    <w:rsid w:val="00B96334"/>
    <w:rsid w:val="00B967F7"/>
    <w:rsid w:val="00B96B9E"/>
    <w:rsid w:val="00B96FDD"/>
    <w:rsid w:val="00B97013"/>
    <w:rsid w:val="00B97475"/>
    <w:rsid w:val="00B97818"/>
    <w:rsid w:val="00B97D1A"/>
    <w:rsid w:val="00B97D22"/>
    <w:rsid w:val="00BA07C5"/>
    <w:rsid w:val="00BA0A2B"/>
    <w:rsid w:val="00BA0F85"/>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EDB"/>
    <w:rsid w:val="00BA3F23"/>
    <w:rsid w:val="00BA4145"/>
    <w:rsid w:val="00BA4909"/>
    <w:rsid w:val="00BA4B43"/>
    <w:rsid w:val="00BA4D13"/>
    <w:rsid w:val="00BA4E56"/>
    <w:rsid w:val="00BA524F"/>
    <w:rsid w:val="00BA5366"/>
    <w:rsid w:val="00BA5412"/>
    <w:rsid w:val="00BA560E"/>
    <w:rsid w:val="00BA5671"/>
    <w:rsid w:val="00BA585F"/>
    <w:rsid w:val="00BA59BB"/>
    <w:rsid w:val="00BA5A94"/>
    <w:rsid w:val="00BA5BA4"/>
    <w:rsid w:val="00BA5D44"/>
    <w:rsid w:val="00BA5E2A"/>
    <w:rsid w:val="00BA6568"/>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988"/>
    <w:rsid w:val="00BB2B57"/>
    <w:rsid w:val="00BB2C07"/>
    <w:rsid w:val="00BB335E"/>
    <w:rsid w:val="00BB3D20"/>
    <w:rsid w:val="00BB3F4E"/>
    <w:rsid w:val="00BB4128"/>
    <w:rsid w:val="00BB4294"/>
    <w:rsid w:val="00BB44BB"/>
    <w:rsid w:val="00BB476B"/>
    <w:rsid w:val="00BB4B09"/>
    <w:rsid w:val="00BB4B41"/>
    <w:rsid w:val="00BB5035"/>
    <w:rsid w:val="00BB5320"/>
    <w:rsid w:val="00BB5419"/>
    <w:rsid w:val="00BB5A93"/>
    <w:rsid w:val="00BB5D5D"/>
    <w:rsid w:val="00BB5DB1"/>
    <w:rsid w:val="00BB5DC6"/>
    <w:rsid w:val="00BB603D"/>
    <w:rsid w:val="00BB6B7B"/>
    <w:rsid w:val="00BB6F88"/>
    <w:rsid w:val="00BB73FF"/>
    <w:rsid w:val="00BB7593"/>
    <w:rsid w:val="00BB76C2"/>
    <w:rsid w:val="00BB788F"/>
    <w:rsid w:val="00BB792C"/>
    <w:rsid w:val="00BB7C74"/>
    <w:rsid w:val="00BB7FB2"/>
    <w:rsid w:val="00BC0074"/>
    <w:rsid w:val="00BC017B"/>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88B"/>
    <w:rsid w:val="00BC2937"/>
    <w:rsid w:val="00BC2D29"/>
    <w:rsid w:val="00BC3237"/>
    <w:rsid w:val="00BC36DF"/>
    <w:rsid w:val="00BC3E6C"/>
    <w:rsid w:val="00BC437C"/>
    <w:rsid w:val="00BC46C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8FB"/>
    <w:rsid w:val="00BD01D4"/>
    <w:rsid w:val="00BD0425"/>
    <w:rsid w:val="00BD1755"/>
    <w:rsid w:val="00BD17DA"/>
    <w:rsid w:val="00BD1916"/>
    <w:rsid w:val="00BD28A9"/>
    <w:rsid w:val="00BD2969"/>
    <w:rsid w:val="00BD2ACF"/>
    <w:rsid w:val="00BD2ED9"/>
    <w:rsid w:val="00BD3663"/>
    <w:rsid w:val="00BD3ACC"/>
    <w:rsid w:val="00BD3E05"/>
    <w:rsid w:val="00BD4FB7"/>
    <w:rsid w:val="00BD5205"/>
    <w:rsid w:val="00BD5770"/>
    <w:rsid w:val="00BD5E12"/>
    <w:rsid w:val="00BD63C9"/>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501"/>
    <w:rsid w:val="00BE451A"/>
    <w:rsid w:val="00BE4857"/>
    <w:rsid w:val="00BE4B59"/>
    <w:rsid w:val="00BE4C32"/>
    <w:rsid w:val="00BE5585"/>
    <w:rsid w:val="00BE5EF5"/>
    <w:rsid w:val="00BE62A9"/>
    <w:rsid w:val="00BE6F5A"/>
    <w:rsid w:val="00BE7554"/>
    <w:rsid w:val="00BE79BB"/>
    <w:rsid w:val="00BE79DE"/>
    <w:rsid w:val="00BE7E3A"/>
    <w:rsid w:val="00BF00AD"/>
    <w:rsid w:val="00BF010B"/>
    <w:rsid w:val="00BF01D8"/>
    <w:rsid w:val="00BF01FB"/>
    <w:rsid w:val="00BF0530"/>
    <w:rsid w:val="00BF0549"/>
    <w:rsid w:val="00BF080E"/>
    <w:rsid w:val="00BF0984"/>
    <w:rsid w:val="00BF0FE3"/>
    <w:rsid w:val="00BF1486"/>
    <w:rsid w:val="00BF1547"/>
    <w:rsid w:val="00BF1707"/>
    <w:rsid w:val="00BF196D"/>
    <w:rsid w:val="00BF1B7F"/>
    <w:rsid w:val="00BF2163"/>
    <w:rsid w:val="00BF23A6"/>
    <w:rsid w:val="00BF25C9"/>
    <w:rsid w:val="00BF29C1"/>
    <w:rsid w:val="00BF29C3"/>
    <w:rsid w:val="00BF360D"/>
    <w:rsid w:val="00BF3929"/>
    <w:rsid w:val="00BF3BBA"/>
    <w:rsid w:val="00BF3F3A"/>
    <w:rsid w:val="00BF403C"/>
    <w:rsid w:val="00BF4481"/>
    <w:rsid w:val="00BF4532"/>
    <w:rsid w:val="00BF494B"/>
    <w:rsid w:val="00BF4ACB"/>
    <w:rsid w:val="00BF52A2"/>
    <w:rsid w:val="00BF5430"/>
    <w:rsid w:val="00BF5710"/>
    <w:rsid w:val="00BF5744"/>
    <w:rsid w:val="00BF5C1C"/>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479"/>
    <w:rsid w:val="00C0148D"/>
    <w:rsid w:val="00C01766"/>
    <w:rsid w:val="00C0176E"/>
    <w:rsid w:val="00C021F6"/>
    <w:rsid w:val="00C0237E"/>
    <w:rsid w:val="00C0305E"/>
    <w:rsid w:val="00C0306F"/>
    <w:rsid w:val="00C031DB"/>
    <w:rsid w:val="00C034DD"/>
    <w:rsid w:val="00C03F74"/>
    <w:rsid w:val="00C0424B"/>
    <w:rsid w:val="00C0445C"/>
    <w:rsid w:val="00C04468"/>
    <w:rsid w:val="00C047E4"/>
    <w:rsid w:val="00C054E0"/>
    <w:rsid w:val="00C0591E"/>
    <w:rsid w:val="00C06366"/>
    <w:rsid w:val="00C0641F"/>
    <w:rsid w:val="00C06621"/>
    <w:rsid w:val="00C066B2"/>
    <w:rsid w:val="00C06CCE"/>
    <w:rsid w:val="00C06DDF"/>
    <w:rsid w:val="00C06F00"/>
    <w:rsid w:val="00C0708B"/>
    <w:rsid w:val="00C070C7"/>
    <w:rsid w:val="00C072B6"/>
    <w:rsid w:val="00C075A2"/>
    <w:rsid w:val="00C07C29"/>
    <w:rsid w:val="00C103C3"/>
    <w:rsid w:val="00C104D7"/>
    <w:rsid w:val="00C10E9D"/>
    <w:rsid w:val="00C119A8"/>
    <w:rsid w:val="00C11B92"/>
    <w:rsid w:val="00C11C43"/>
    <w:rsid w:val="00C120E0"/>
    <w:rsid w:val="00C1212E"/>
    <w:rsid w:val="00C12196"/>
    <w:rsid w:val="00C12459"/>
    <w:rsid w:val="00C12678"/>
    <w:rsid w:val="00C12B09"/>
    <w:rsid w:val="00C12B1D"/>
    <w:rsid w:val="00C12C80"/>
    <w:rsid w:val="00C12FEC"/>
    <w:rsid w:val="00C132DC"/>
    <w:rsid w:val="00C13398"/>
    <w:rsid w:val="00C133DD"/>
    <w:rsid w:val="00C138E2"/>
    <w:rsid w:val="00C139F5"/>
    <w:rsid w:val="00C13BCE"/>
    <w:rsid w:val="00C14659"/>
    <w:rsid w:val="00C14EDE"/>
    <w:rsid w:val="00C15130"/>
    <w:rsid w:val="00C15B53"/>
    <w:rsid w:val="00C15C13"/>
    <w:rsid w:val="00C167FF"/>
    <w:rsid w:val="00C168AD"/>
    <w:rsid w:val="00C16AD0"/>
    <w:rsid w:val="00C16B98"/>
    <w:rsid w:val="00C16DD7"/>
    <w:rsid w:val="00C16E17"/>
    <w:rsid w:val="00C16F0E"/>
    <w:rsid w:val="00C17964"/>
    <w:rsid w:val="00C17F95"/>
    <w:rsid w:val="00C17FE0"/>
    <w:rsid w:val="00C20013"/>
    <w:rsid w:val="00C201BA"/>
    <w:rsid w:val="00C2026A"/>
    <w:rsid w:val="00C20811"/>
    <w:rsid w:val="00C20E27"/>
    <w:rsid w:val="00C20EFE"/>
    <w:rsid w:val="00C21237"/>
    <w:rsid w:val="00C215FB"/>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B69"/>
    <w:rsid w:val="00C26543"/>
    <w:rsid w:val="00C267B0"/>
    <w:rsid w:val="00C27750"/>
    <w:rsid w:val="00C30282"/>
    <w:rsid w:val="00C3040A"/>
    <w:rsid w:val="00C3069E"/>
    <w:rsid w:val="00C30776"/>
    <w:rsid w:val="00C31B48"/>
    <w:rsid w:val="00C31C3A"/>
    <w:rsid w:val="00C3205D"/>
    <w:rsid w:val="00C3214E"/>
    <w:rsid w:val="00C32FB4"/>
    <w:rsid w:val="00C33011"/>
    <w:rsid w:val="00C33626"/>
    <w:rsid w:val="00C339E6"/>
    <w:rsid w:val="00C3408C"/>
    <w:rsid w:val="00C340D5"/>
    <w:rsid w:val="00C340D6"/>
    <w:rsid w:val="00C341C7"/>
    <w:rsid w:val="00C34464"/>
    <w:rsid w:val="00C34941"/>
    <w:rsid w:val="00C34B02"/>
    <w:rsid w:val="00C34C8A"/>
    <w:rsid w:val="00C352F0"/>
    <w:rsid w:val="00C359B1"/>
    <w:rsid w:val="00C35CCC"/>
    <w:rsid w:val="00C35EFF"/>
    <w:rsid w:val="00C3644A"/>
    <w:rsid w:val="00C36568"/>
    <w:rsid w:val="00C367A7"/>
    <w:rsid w:val="00C369BC"/>
    <w:rsid w:val="00C36E38"/>
    <w:rsid w:val="00C37B4E"/>
    <w:rsid w:val="00C37C6F"/>
    <w:rsid w:val="00C37E5A"/>
    <w:rsid w:val="00C4036F"/>
    <w:rsid w:val="00C404D6"/>
    <w:rsid w:val="00C40722"/>
    <w:rsid w:val="00C4079F"/>
    <w:rsid w:val="00C40984"/>
    <w:rsid w:val="00C40AAF"/>
    <w:rsid w:val="00C40C38"/>
    <w:rsid w:val="00C412EE"/>
    <w:rsid w:val="00C41473"/>
    <w:rsid w:val="00C41621"/>
    <w:rsid w:val="00C4182A"/>
    <w:rsid w:val="00C4197F"/>
    <w:rsid w:val="00C421FA"/>
    <w:rsid w:val="00C42872"/>
    <w:rsid w:val="00C42A3C"/>
    <w:rsid w:val="00C42FC2"/>
    <w:rsid w:val="00C436CB"/>
    <w:rsid w:val="00C439A3"/>
    <w:rsid w:val="00C43EC6"/>
    <w:rsid w:val="00C43FE9"/>
    <w:rsid w:val="00C4459F"/>
    <w:rsid w:val="00C4509A"/>
    <w:rsid w:val="00C4548A"/>
    <w:rsid w:val="00C45617"/>
    <w:rsid w:val="00C45C0D"/>
    <w:rsid w:val="00C45C10"/>
    <w:rsid w:val="00C465D2"/>
    <w:rsid w:val="00C467DA"/>
    <w:rsid w:val="00C46DB7"/>
    <w:rsid w:val="00C47AC3"/>
    <w:rsid w:val="00C50271"/>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77C"/>
    <w:rsid w:val="00C54AA8"/>
    <w:rsid w:val="00C55084"/>
    <w:rsid w:val="00C552F2"/>
    <w:rsid w:val="00C55426"/>
    <w:rsid w:val="00C558A8"/>
    <w:rsid w:val="00C5620F"/>
    <w:rsid w:val="00C562BA"/>
    <w:rsid w:val="00C57A10"/>
    <w:rsid w:val="00C57BB8"/>
    <w:rsid w:val="00C57E55"/>
    <w:rsid w:val="00C57F32"/>
    <w:rsid w:val="00C60CC3"/>
    <w:rsid w:val="00C61063"/>
    <w:rsid w:val="00C610FC"/>
    <w:rsid w:val="00C612DA"/>
    <w:rsid w:val="00C61935"/>
    <w:rsid w:val="00C620A2"/>
    <w:rsid w:val="00C626F2"/>
    <w:rsid w:val="00C62B7D"/>
    <w:rsid w:val="00C63D0D"/>
    <w:rsid w:val="00C6425E"/>
    <w:rsid w:val="00C64584"/>
    <w:rsid w:val="00C64991"/>
    <w:rsid w:val="00C64A36"/>
    <w:rsid w:val="00C654DF"/>
    <w:rsid w:val="00C6567E"/>
    <w:rsid w:val="00C6624C"/>
    <w:rsid w:val="00C66463"/>
    <w:rsid w:val="00C66965"/>
    <w:rsid w:val="00C66EA3"/>
    <w:rsid w:val="00C66FBB"/>
    <w:rsid w:val="00C673EB"/>
    <w:rsid w:val="00C6742C"/>
    <w:rsid w:val="00C6746B"/>
    <w:rsid w:val="00C674E1"/>
    <w:rsid w:val="00C6750E"/>
    <w:rsid w:val="00C67D4E"/>
    <w:rsid w:val="00C67EA7"/>
    <w:rsid w:val="00C7066D"/>
    <w:rsid w:val="00C7074C"/>
    <w:rsid w:val="00C70C14"/>
    <w:rsid w:val="00C70D39"/>
    <w:rsid w:val="00C70DFF"/>
    <w:rsid w:val="00C71447"/>
    <w:rsid w:val="00C71723"/>
    <w:rsid w:val="00C7207D"/>
    <w:rsid w:val="00C7216A"/>
    <w:rsid w:val="00C722F5"/>
    <w:rsid w:val="00C7243D"/>
    <w:rsid w:val="00C72E04"/>
    <w:rsid w:val="00C72E2B"/>
    <w:rsid w:val="00C72F3F"/>
    <w:rsid w:val="00C734A4"/>
    <w:rsid w:val="00C73CBB"/>
    <w:rsid w:val="00C74A99"/>
    <w:rsid w:val="00C751BD"/>
    <w:rsid w:val="00C751CD"/>
    <w:rsid w:val="00C75202"/>
    <w:rsid w:val="00C758AD"/>
    <w:rsid w:val="00C7593C"/>
    <w:rsid w:val="00C75CC9"/>
    <w:rsid w:val="00C76101"/>
    <w:rsid w:val="00C76278"/>
    <w:rsid w:val="00C76AE3"/>
    <w:rsid w:val="00C779E0"/>
    <w:rsid w:val="00C77D51"/>
    <w:rsid w:val="00C77F95"/>
    <w:rsid w:val="00C80048"/>
    <w:rsid w:val="00C8021E"/>
    <w:rsid w:val="00C803DF"/>
    <w:rsid w:val="00C803F5"/>
    <w:rsid w:val="00C806AB"/>
    <w:rsid w:val="00C80C2B"/>
    <w:rsid w:val="00C81484"/>
    <w:rsid w:val="00C81734"/>
    <w:rsid w:val="00C817E1"/>
    <w:rsid w:val="00C8194F"/>
    <w:rsid w:val="00C81A8E"/>
    <w:rsid w:val="00C81E24"/>
    <w:rsid w:val="00C81F41"/>
    <w:rsid w:val="00C822E5"/>
    <w:rsid w:val="00C82873"/>
    <w:rsid w:val="00C82AB0"/>
    <w:rsid w:val="00C83D20"/>
    <w:rsid w:val="00C83D76"/>
    <w:rsid w:val="00C8431D"/>
    <w:rsid w:val="00C8445F"/>
    <w:rsid w:val="00C844B6"/>
    <w:rsid w:val="00C84EBC"/>
    <w:rsid w:val="00C8512F"/>
    <w:rsid w:val="00C851A8"/>
    <w:rsid w:val="00C85457"/>
    <w:rsid w:val="00C8601B"/>
    <w:rsid w:val="00C861C4"/>
    <w:rsid w:val="00C862C2"/>
    <w:rsid w:val="00C867B4"/>
    <w:rsid w:val="00C86E4D"/>
    <w:rsid w:val="00C872E4"/>
    <w:rsid w:val="00C8780C"/>
    <w:rsid w:val="00C87DB6"/>
    <w:rsid w:val="00C87E66"/>
    <w:rsid w:val="00C87F8D"/>
    <w:rsid w:val="00C90154"/>
    <w:rsid w:val="00C902FB"/>
    <w:rsid w:val="00C9074F"/>
    <w:rsid w:val="00C90AFD"/>
    <w:rsid w:val="00C90E55"/>
    <w:rsid w:val="00C90E8E"/>
    <w:rsid w:val="00C914F7"/>
    <w:rsid w:val="00C91A57"/>
    <w:rsid w:val="00C92793"/>
    <w:rsid w:val="00C92B73"/>
    <w:rsid w:val="00C92B90"/>
    <w:rsid w:val="00C9329D"/>
    <w:rsid w:val="00C932EB"/>
    <w:rsid w:val="00C9377E"/>
    <w:rsid w:val="00C9406D"/>
    <w:rsid w:val="00C95264"/>
    <w:rsid w:val="00C952C4"/>
    <w:rsid w:val="00C959CB"/>
    <w:rsid w:val="00C95ACB"/>
    <w:rsid w:val="00C96004"/>
    <w:rsid w:val="00C96143"/>
    <w:rsid w:val="00C9635D"/>
    <w:rsid w:val="00C96366"/>
    <w:rsid w:val="00C9659F"/>
    <w:rsid w:val="00C96808"/>
    <w:rsid w:val="00C96E89"/>
    <w:rsid w:val="00C9700B"/>
    <w:rsid w:val="00C970CF"/>
    <w:rsid w:val="00C97368"/>
    <w:rsid w:val="00C978A1"/>
    <w:rsid w:val="00CA0D7C"/>
    <w:rsid w:val="00CA1268"/>
    <w:rsid w:val="00CA126B"/>
    <w:rsid w:val="00CA1397"/>
    <w:rsid w:val="00CA22EB"/>
    <w:rsid w:val="00CA24A4"/>
    <w:rsid w:val="00CA3014"/>
    <w:rsid w:val="00CA378B"/>
    <w:rsid w:val="00CA3A45"/>
    <w:rsid w:val="00CA3EF6"/>
    <w:rsid w:val="00CA3F66"/>
    <w:rsid w:val="00CA41CD"/>
    <w:rsid w:val="00CA41F6"/>
    <w:rsid w:val="00CA41F8"/>
    <w:rsid w:val="00CA43B9"/>
    <w:rsid w:val="00CA497B"/>
    <w:rsid w:val="00CA4AF3"/>
    <w:rsid w:val="00CA504D"/>
    <w:rsid w:val="00CA5A99"/>
    <w:rsid w:val="00CA5ECB"/>
    <w:rsid w:val="00CA6240"/>
    <w:rsid w:val="00CA66E0"/>
    <w:rsid w:val="00CA6883"/>
    <w:rsid w:val="00CA706F"/>
    <w:rsid w:val="00CA7344"/>
    <w:rsid w:val="00CA7349"/>
    <w:rsid w:val="00CB01B6"/>
    <w:rsid w:val="00CB03F7"/>
    <w:rsid w:val="00CB0553"/>
    <w:rsid w:val="00CB0890"/>
    <w:rsid w:val="00CB09E2"/>
    <w:rsid w:val="00CB0B75"/>
    <w:rsid w:val="00CB154D"/>
    <w:rsid w:val="00CB18A9"/>
    <w:rsid w:val="00CB1D7A"/>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F9"/>
    <w:rsid w:val="00CB49A2"/>
    <w:rsid w:val="00CB4D90"/>
    <w:rsid w:val="00CB514B"/>
    <w:rsid w:val="00CB55FC"/>
    <w:rsid w:val="00CB5897"/>
    <w:rsid w:val="00CB5952"/>
    <w:rsid w:val="00CB61B0"/>
    <w:rsid w:val="00CB67D3"/>
    <w:rsid w:val="00CB68B8"/>
    <w:rsid w:val="00CB68ED"/>
    <w:rsid w:val="00CB6D90"/>
    <w:rsid w:val="00CB717F"/>
    <w:rsid w:val="00CB71B9"/>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7F5"/>
    <w:rsid w:val="00CC3877"/>
    <w:rsid w:val="00CC38CC"/>
    <w:rsid w:val="00CC3D3A"/>
    <w:rsid w:val="00CC4118"/>
    <w:rsid w:val="00CC42D6"/>
    <w:rsid w:val="00CC4560"/>
    <w:rsid w:val="00CC484A"/>
    <w:rsid w:val="00CC48FD"/>
    <w:rsid w:val="00CC4A1F"/>
    <w:rsid w:val="00CC5C80"/>
    <w:rsid w:val="00CC6130"/>
    <w:rsid w:val="00CC684C"/>
    <w:rsid w:val="00CC6934"/>
    <w:rsid w:val="00CC69DF"/>
    <w:rsid w:val="00CC7514"/>
    <w:rsid w:val="00CC790B"/>
    <w:rsid w:val="00CC7B8A"/>
    <w:rsid w:val="00CD0005"/>
    <w:rsid w:val="00CD08A3"/>
    <w:rsid w:val="00CD0EDD"/>
    <w:rsid w:val="00CD12DF"/>
    <w:rsid w:val="00CD1CEE"/>
    <w:rsid w:val="00CD1D1B"/>
    <w:rsid w:val="00CD1D80"/>
    <w:rsid w:val="00CD20BF"/>
    <w:rsid w:val="00CD239E"/>
    <w:rsid w:val="00CD24DB"/>
    <w:rsid w:val="00CD29E8"/>
    <w:rsid w:val="00CD2A4E"/>
    <w:rsid w:val="00CD2A52"/>
    <w:rsid w:val="00CD2D22"/>
    <w:rsid w:val="00CD329B"/>
    <w:rsid w:val="00CD37C5"/>
    <w:rsid w:val="00CD3B90"/>
    <w:rsid w:val="00CD3E34"/>
    <w:rsid w:val="00CD41CC"/>
    <w:rsid w:val="00CD46CA"/>
    <w:rsid w:val="00CD4839"/>
    <w:rsid w:val="00CD4A70"/>
    <w:rsid w:val="00CD4B1A"/>
    <w:rsid w:val="00CD545E"/>
    <w:rsid w:val="00CD55EE"/>
    <w:rsid w:val="00CD5741"/>
    <w:rsid w:val="00CD58A9"/>
    <w:rsid w:val="00CD5D65"/>
    <w:rsid w:val="00CD6061"/>
    <w:rsid w:val="00CD6963"/>
    <w:rsid w:val="00CD6DC7"/>
    <w:rsid w:val="00CD6F97"/>
    <w:rsid w:val="00CD70C9"/>
    <w:rsid w:val="00CD7492"/>
    <w:rsid w:val="00CD7694"/>
    <w:rsid w:val="00CD7EA1"/>
    <w:rsid w:val="00CE00CC"/>
    <w:rsid w:val="00CE07DC"/>
    <w:rsid w:val="00CE0BA1"/>
    <w:rsid w:val="00CE0D07"/>
    <w:rsid w:val="00CE0D28"/>
    <w:rsid w:val="00CE0F69"/>
    <w:rsid w:val="00CE147A"/>
    <w:rsid w:val="00CE1F80"/>
    <w:rsid w:val="00CE2059"/>
    <w:rsid w:val="00CE2BE1"/>
    <w:rsid w:val="00CE2E14"/>
    <w:rsid w:val="00CE32CD"/>
    <w:rsid w:val="00CE3637"/>
    <w:rsid w:val="00CE3804"/>
    <w:rsid w:val="00CE38C5"/>
    <w:rsid w:val="00CE4255"/>
    <w:rsid w:val="00CE456F"/>
    <w:rsid w:val="00CE48CC"/>
    <w:rsid w:val="00CE4D01"/>
    <w:rsid w:val="00CE4E4A"/>
    <w:rsid w:val="00CE511F"/>
    <w:rsid w:val="00CE51FD"/>
    <w:rsid w:val="00CE5439"/>
    <w:rsid w:val="00CE5627"/>
    <w:rsid w:val="00CE594F"/>
    <w:rsid w:val="00CE6384"/>
    <w:rsid w:val="00CE6B74"/>
    <w:rsid w:val="00CE6D5B"/>
    <w:rsid w:val="00CE7291"/>
    <w:rsid w:val="00CE73B0"/>
    <w:rsid w:val="00CE7883"/>
    <w:rsid w:val="00CE7A8B"/>
    <w:rsid w:val="00CE7BF7"/>
    <w:rsid w:val="00CE7D4E"/>
    <w:rsid w:val="00CE7E38"/>
    <w:rsid w:val="00CF0BBE"/>
    <w:rsid w:val="00CF0CB2"/>
    <w:rsid w:val="00CF118B"/>
    <w:rsid w:val="00CF125A"/>
    <w:rsid w:val="00CF188B"/>
    <w:rsid w:val="00CF1A47"/>
    <w:rsid w:val="00CF1A59"/>
    <w:rsid w:val="00CF246A"/>
    <w:rsid w:val="00CF2F8D"/>
    <w:rsid w:val="00CF34B5"/>
    <w:rsid w:val="00CF34F0"/>
    <w:rsid w:val="00CF379E"/>
    <w:rsid w:val="00CF3C48"/>
    <w:rsid w:val="00CF3F8C"/>
    <w:rsid w:val="00CF43E7"/>
    <w:rsid w:val="00CF4488"/>
    <w:rsid w:val="00CF4AB2"/>
    <w:rsid w:val="00CF5050"/>
    <w:rsid w:val="00CF51C3"/>
    <w:rsid w:val="00CF5390"/>
    <w:rsid w:val="00CF563E"/>
    <w:rsid w:val="00CF6075"/>
    <w:rsid w:val="00CF6425"/>
    <w:rsid w:val="00CF650E"/>
    <w:rsid w:val="00CF6541"/>
    <w:rsid w:val="00CF679B"/>
    <w:rsid w:val="00CF6840"/>
    <w:rsid w:val="00CF6874"/>
    <w:rsid w:val="00CF6C86"/>
    <w:rsid w:val="00CF6F36"/>
    <w:rsid w:val="00CF71F9"/>
    <w:rsid w:val="00CF7547"/>
    <w:rsid w:val="00CF78DA"/>
    <w:rsid w:val="00CF7A39"/>
    <w:rsid w:val="00CF7C87"/>
    <w:rsid w:val="00CF7D38"/>
    <w:rsid w:val="00D00328"/>
    <w:rsid w:val="00D00507"/>
    <w:rsid w:val="00D00598"/>
    <w:rsid w:val="00D0072C"/>
    <w:rsid w:val="00D010B4"/>
    <w:rsid w:val="00D011FD"/>
    <w:rsid w:val="00D01217"/>
    <w:rsid w:val="00D01828"/>
    <w:rsid w:val="00D01BF6"/>
    <w:rsid w:val="00D02EDB"/>
    <w:rsid w:val="00D0310D"/>
    <w:rsid w:val="00D03391"/>
    <w:rsid w:val="00D03913"/>
    <w:rsid w:val="00D03AC9"/>
    <w:rsid w:val="00D03C86"/>
    <w:rsid w:val="00D03F06"/>
    <w:rsid w:val="00D03F9C"/>
    <w:rsid w:val="00D041D3"/>
    <w:rsid w:val="00D043DA"/>
    <w:rsid w:val="00D0496E"/>
    <w:rsid w:val="00D04B6B"/>
    <w:rsid w:val="00D04D18"/>
    <w:rsid w:val="00D051A2"/>
    <w:rsid w:val="00D05525"/>
    <w:rsid w:val="00D05547"/>
    <w:rsid w:val="00D058D5"/>
    <w:rsid w:val="00D05AD4"/>
    <w:rsid w:val="00D05B9F"/>
    <w:rsid w:val="00D05C60"/>
    <w:rsid w:val="00D05E99"/>
    <w:rsid w:val="00D06B7D"/>
    <w:rsid w:val="00D06F80"/>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98F"/>
    <w:rsid w:val="00D1344D"/>
    <w:rsid w:val="00D135B9"/>
    <w:rsid w:val="00D13649"/>
    <w:rsid w:val="00D136F8"/>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64D7"/>
    <w:rsid w:val="00D16596"/>
    <w:rsid w:val="00D168FE"/>
    <w:rsid w:val="00D16C0C"/>
    <w:rsid w:val="00D1737E"/>
    <w:rsid w:val="00D179A1"/>
    <w:rsid w:val="00D17C55"/>
    <w:rsid w:val="00D17CAC"/>
    <w:rsid w:val="00D206DF"/>
    <w:rsid w:val="00D21744"/>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4AC"/>
    <w:rsid w:val="00D25622"/>
    <w:rsid w:val="00D2579B"/>
    <w:rsid w:val="00D259EC"/>
    <w:rsid w:val="00D2691D"/>
    <w:rsid w:val="00D26E5F"/>
    <w:rsid w:val="00D26EF5"/>
    <w:rsid w:val="00D26FC2"/>
    <w:rsid w:val="00D27255"/>
    <w:rsid w:val="00D302EB"/>
    <w:rsid w:val="00D30501"/>
    <w:rsid w:val="00D30531"/>
    <w:rsid w:val="00D3053A"/>
    <w:rsid w:val="00D30E3D"/>
    <w:rsid w:val="00D30F62"/>
    <w:rsid w:val="00D30FD8"/>
    <w:rsid w:val="00D31339"/>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66C"/>
    <w:rsid w:val="00D348C8"/>
    <w:rsid w:val="00D34CD9"/>
    <w:rsid w:val="00D35026"/>
    <w:rsid w:val="00D35045"/>
    <w:rsid w:val="00D3537F"/>
    <w:rsid w:val="00D35AB9"/>
    <w:rsid w:val="00D35B46"/>
    <w:rsid w:val="00D35C36"/>
    <w:rsid w:val="00D35ECF"/>
    <w:rsid w:val="00D36623"/>
    <w:rsid w:val="00D36BFE"/>
    <w:rsid w:val="00D3708C"/>
    <w:rsid w:val="00D3738E"/>
    <w:rsid w:val="00D402F5"/>
    <w:rsid w:val="00D40663"/>
    <w:rsid w:val="00D40683"/>
    <w:rsid w:val="00D409A2"/>
    <w:rsid w:val="00D40F0F"/>
    <w:rsid w:val="00D40FD0"/>
    <w:rsid w:val="00D41668"/>
    <w:rsid w:val="00D41E8F"/>
    <w:rsid w:val="00D41E99"/>
    <w:rsid w:val="00D42005"/>
    <w:rsid w:val="00D42074"/>
    <w:rsid w:val="00D42294"/>
    <w:rsid w:val="00D422CA"/>
    <w:rsid w:val="00D426BF"/>
    <w:rsid w:val="00D42E5C"/>
    <w:rsid w:val="00D432D8"/>
    <w:rsid w:val="00D433E5"/>
    <w:rsid w:val="00D434EE"/>
    <w:rsid w:val="00D4386B"/>
    <w:rsid w:val="00D4499D"/>
    <w:rsid w:val="00D449B9"/>
    <w:rsid w:val="00D44ADB"/>
    <w:rsid w:val="00D44B93"/>
    <w:rsid w:val="00D450E1"/>
    <w:rsid w:val="00D45327"/>
    <w:rsid w:val="00D4532C"/>
    <w:rsid w:val="00D4561B"/>
    <w:rsid w:val="00D45E9C"/>
    <w:rsid w:val="00D464B3"/>
    <w:rsid w:val="00D46C94"/>
    <w:rsid w:val="00D4715E"/>
    <w:rsid w:val="00D474CA"/>
    <w:rsid w:val="00D47638"/>
    <w:rsid w:val="00D4793D"/>
    <w:rsid w:val="00D4793E"/>
    <w:rsid w:val="00D47955"/>
    <w:rsid w:val="00D47D74"/>
    <w:rsid w:val="00D47E2C"/>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4B"/>
    <w:rsid w:val="00D538E7"/>
    <w:rsid w:val="00D539E4"/>
    <w:rsid w:val="00D53D2D"/>
    <w:rsid w:val="00D54076"/>
    <w:rsid w:val="00D540E6"/>
    <w:rsid w:val="00D54210"/>
    <w:rsid w:val="00D5450B"/>
    <w:rsid w:val="00D5488C"/>
    <w:rsid w:val="00D548C9"/>
    <w:rsid w:val="00D54A39"/>
    <w:rsid w:val="00D54A9A"/>
    <w:rsid w:val="00D54EBF"/>
    <w:rsid w:val="00D55014"/>
    <w:rsid w:val="00D551DE"/>
    <w:rsid w:val="00D55549"/>
    <w:rsid w:val="00D5561E"/>
    <w:rsid w:val="00D5589B"/>
    <w:rsid w:val="00D560FA"/>
    <w:rsid w:val="00D569FA"/>
    <w:rsid w:val="00D56D5B"/>
    <w:rsid w:val="00D5736F"/>
    <w:rsid w:val="00D57716"/>
    <w:rsid w:val="00D579E1"/>
    <w:rsid w:val="00D57D24"/>
    <w:rsid w:val="00D57E17"/>
    <w:rsid w:val="00D604F3"/>
    <w:rsid w:val="00D6062A"/>
    <w:rsid w:val="00D60841"/>
    <w:rsid w:val="00D60CAE"/>
    <w:rsid w:val="00D60DE7"/>
    <w:rsid w:val="00D61249"/>
    <w:rsid w:val="00D61564"/>
    <w:rsid w:val="00D618E4"/>
    <w:rsid w:val="00D61A02"/>
    <w:rsid w:val="00D61FCE"/>
    <w:rsid w:val="00D6250D"/>
    <w:rsid w:val="00D628B9"/>
    <w:rsid w:val="00D6291D"/>
    <w:rsid w:val="00D62B65"/>
    <w:rsid w:val="00D62BCA"/>
    <w:rsid w:val="00D62DE7"/>
    <w:rsid w:val="00D63378"/>
    <w:rsid w:val="00D6346B"/>
    <w:rsid w:val="00D63C1A"/>
    <w:rsid w:val="00D64074"/>
    <w:rsid w:val="00D64128"/>
    <w:rsid w:val="00D6469E"/>
    <w:rsid w:val="00D64A12"/>
    <w:rsid w:val="00D64BC9"/>
    <w:rsid w:val="00D65061"/>
    <w:rsid w:val="00D65181"/>
    <w:rsid w:val="00D6518B"/>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91A"/>
    <w:rsid w:val="00D72054"/>
    <w:rsid w:val="00D720C8"/>
    <w:rsid w:val="00D72198"/>
    <w:rsid w:val="00D721FD"/>
    <w:rsid w:val="00D72335"/>
    <w:rsid w:val="00D7271C"/>
    <w:rsid w:val="00D7273D"/>
    <w:rsid w:val="00D7274B"/>
    <w:rsid w:val="00D72804"/>
    <w:rsid w:val="00D72B70"/>
    <w:rsid w:val="00D72EFF"/>
    <w:rsid w:val="00D73236"/>
    <w:rsid w:val="00D7359B"/>
    <w:rsid w:val="00D73644"/>
    <w:rsid w:val="00D7380F"/>
    <w:rsid w:val="00D738C0"/>
    <w:rsid w:val="00D73927"/>
    <w:rsid w:val="00D7408F"/>
    <w:rsid w:val="00D740D4"/>
    <w:rsid w:val="00D746E5"/>
    <w:rsid w:val="00D74D8D"/>
    <w:rsid w:val="00D74DCB"/>
    <w:rsid w:val="00D74F9A"/>
    <w:rsid w:val="00D75093"/>
    <w:rsid w:val="00D7512B"/>
    <w:rsid w:val="00D758DB"/>
    <w:rsid w:val="00D75B58"/>
    <w:rsid w:val="00D7616B"/>
    <w:rsid w:val="00D76638"/>
    <w:rsid w:val="00D76ABF"/>
    <w:rsid w:val="00D77021"/>
    <w:rsid w:val="00D77041"/>
    <w:rsid w:val="00D77599"/>
    <w:rsid w:val="00D80E68"/>
    <w:rsid w:val="00D813C2"/>
    <w:rsid w:val="00D81FAA"/>
    <w:rsid w:val="00D820C2"/>
    <w:rsid w:val="00D822FE"/>
    <w:rsid w:val="00D823C1"/>
    <w:rsid w:val="00D82989"/>
    <w:rsid w:val="00D82D6C"/>
    <w:rsid w:val="00D82DD2"/>
    <w:rsid w:val="00D832F2"/>
    <w:rsid w:val="00D83562"/>
    <w:rsid w:val="00D835DD"/>
    <w:rsid w:val="00D837AA"/>
    <w:rsid w:val="00D848D2"/>
    <w:rsid w:val="00D84C12"/>
    <w:rsid w:val="00D84C72"/>
    <w:rsid w:val="00D850EB"/>
    <w:rsid w:val="00D8510A"/>
    <w:rsid w:val="00D85389"/>
    <w:rsid w:val="00D85C22"/>
    <w:rsid w:val="00D85C88"/>
    <w:rsid w:val="00D85CDA"/>
    <w:rsid w:val="00D85F23"/>
    <w:rsid w:val="00D861C8"/>
    <w:rsid w:val="00D86418"/>
    <w:rsid w:val="00D86457"/>
    <w:rsid w:val="00D86616"/>
    <w:rsid w:val="00D86A8D"/>
    <w:rsid w:val="00D86F40"/>
    <w:rsid w:val="00D870ED"/>
    <w:rsid w:val="00D87187"/>
    <w:rsid w:val="00D878CD"/>
    <w:rsid w:val="00D90074"/>
    <w:rsid w:val="00D91357"/>
    <w:rsid w:val="00D91937"/>
    <w:rsid w:val="00D91D12"/>
    <w:rsid w:val="00D91F2F"/>
    <w:rsid w:val="00D92238"/>
    <w:rsid w:val="00D922EB"/>
    <w:rsid w:val="00D924B5"/>
    <w:rsid w:val="00D92ADC"/>
    <w:rsid w:val="00D92B12"/>
    <w:rsid w:val="00D92BF8"/>
    <w:rsid w:val="00D93350"/>
    <w:rsid w:val="00D9357C"/>
    <w:rsid w:val="00D936C2"/>
    <w:rsid w:val="00D939D0"/>
    <w:rsid w:val="00D93D94"/>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A0037"/>
    <w:rsid w:val="00DA06FE"/>
    <w:rsid w:val="00DA0F45"/>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B23"/>
    <w:rsid w:val="00DA6EF0"/>
    <w:rsid w:val="00DA7AE4"/>
    <w:rsid w:val="00DB01B4"/>
    <w:rsid w:val="00DB03C7"/>
    <w:rsid w:val="00DB03F7"/>
    <w:rsid w:val="00DB04D1"/>
    <w:rsid w:val="00DB054F"/>
    <w:rsid w:val="00DB088D"/>
    <w:rsid w:val="00DB09E3"/>
    <w:rsid w:val="00DB0B07"/>
    <w:rsid w:val="00DB105C"/>
    <w:rsid w:val="00DB14F9"/>
    <w:rsid w:val="00DB175F"/>
    <w:rsid w:val="00DB1C57"/>
    <w:rsid w:val="00DB1FF9"/>
    <w:rsid w:val="00DB28ED"/>
    <w:rsid w:val="00DB29E4"/>
    <w:rsid w:val="00DB2CFF"/>
    <w:rsid w:val="00DB4683"/>
    <w:rsid w:val="00DB4741"/>
    <w:rsid w:val="00DB48AE"/>
    <w:rsid w:val="00DB48C5"/>
    <w:rsid w:val="00DB515B"/>
    <w:rsid w:val="00DB51D1"/>
    <w:rsid w:val="00DB55CF"/>
    <w:rsid w:val="00DB5C0A"/>
    <w:rsid w:val="00DB6004"/>
    <w:rsid w:val="00DB632F"/>
    <w:rsid w:val="00DB660C"/>
    <w:rsid w:val="00DB6725"/>
    <w:rsid w:val="00DB6AE3"/>
    <w:rsid w:val="00DB6C3E"/>
    <w:rsid w:val="00DB6D55"/>
    <w:rsid w:val="00DB7303"/>
    <w:rsid w:val="00DB7E0C"/>
    <w:rsid w:val="00DC03B4"/>
    <w:rsid w:val="00DC0926"/>
    <w:rsid w:val="00DC0A4D"/>
    <w:rsid w:val="00DC0CF3"/>
    <w:rsid w:val="00DC0F31"/>
    <w:rsid w:val="00DC13D1"/>
    <w:rsid w:val="00DC1552"/>
    <w:rsid w:val="00DC1B51"/>
    <w:rsid w:val="00DC2605"/>
    <w:rsid w:val="00DC26CF"/>
    <w:rsid w:val="00DC2B9F"/>
    <w:rsid w:val="00DC2F04"/>
    <w:rsid w:val="00DC31B2"/>
    <w:rsid w:val="00DC33C5"/>
    <w:rsid w:val="00DC36D0"/>
    <w:rsid w:val="00DC3925"/>
    <w:rsid w:val="00DC3ADE"/>
    <w:rsid w:val="00DC3F73"/>
    <w:rsid w:val="00DC4704"/>
    <w:rsid w:val="00DC475F"/>
    <w:rsid w:val="00DC4836"/>
    <w:rsid w:val="00DC4B59"/>
    <w:rsid w:val="00DC4D54"/>
    <w:rsid w:val="00DC4D71"/>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653D"/>
    <w:rsid w:val="00DD65D9"/>
    <w:rsid w:val="00DD68EA"/>
    <w:rsid w:val="00DD6AF9"/>
    <w:rsid w:val="00DD722D"/>
    <w:rsid w:val="00DD73F3"/>
    <w:rsid w:val="00DD743E"/>
    <w:rsid w:val="00DD74A5"/>
    <w:rsid w:val="00DD75A8"/>
    <w:rsid w:val="00DD770F"/>
    <w:rsid w:val="00DD77AA"/>
    <w:rsid w:val="00DD7FED"/>
    <w:rsid w:val="00DE00A0"/>
    <w:rsid w:val="00DE03B4"/>
    <w:rsid w:val="00DE04A7"/>
    <w:rsid w:val="00DE04D7"/>
    <w:rsid w:val="00DE06ED"/>
    <w:rsid w:val="00DE0881"/>
    <w:rsid w:val="00DE0A85"/>
    <w:rsid w:val="00DE0B2E"/>
    <w:rsid w:val="00DE0B8E"/>
    <w:rsid w:val="00DE1249"/>
    <w:rsid w:val="00DE135B"/>
    <w:rsid w:val="00DE14C0"/>
    <w:rsid w:val="00DE16C3"/>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512D"/>
    <w:rsid w:val="00DE5828"/>
    <w:rsid w:val="00DE5855"/>
    <w:rsid w:val="00DE5945"/>
    <w:rsid w:val="00DE5B40"/>
    <w:rsid w:val="00DE5B42"/>
    <w:rsid w:val="00DE5D49"/>
    <w:rsid w:val="00DE5E8F"/>
    <w:rsid w:val="00DE5F02"/>
    <w:rsid w:val="00DE6035"/>
    <w:rsid w:val="00DE64BA"/>
    <w:rsid w:val="00DE65A5"/>
    <w:rsid w:val="00DE669C"/>
    <w:rsid w:val="00DE690B"/>
    <w:rsid w:val="00DE6A3A"/>
    <w:rsid w:val="00DE7169"/>
    <w:rsid w:val="00DE7372"/>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41D5"/>
    <w:rsid w:val="00DF463A"/>
    <w:rsid w:val="00DF48A7"/>
    <w:rsid w:val="00DF48B9"/>
    <w:rsid w:val="00DF4930"/>
    <w:rsid w:val="00DF4AA2"/>
    <w:rsid w:val="00DF4FE5"/>
    <w:rsid w:val="00DF50DA"/>
    <w:rsid w:val="00DF57AA"/>
    <w:rsid w:val="00DF5935"/>
    <w:rsid w:val="00DF5B43"/>
    <w:rsid w:val="00DF5C5E"/>
    <w:rsid w:val="00DF5C61"/>
    <w:rsid w:val="00DF6557"/>
    <w:rsid w:val="00DF6567"/>
    <w:rsid w:val="00DF69F9"/>
    <w:rsid w:val="00DF7602"/>
    <w:rsid w:val="00DF7F76"/>
    <w:rsid w:val="00E00427"/>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C9"/>
    <w:rsid w:val="00E03248"/>
    <w:rsid w:val="00E03320"/>
    <w:rsid w:val="00E03C35"/>
    <w:rsid w:val="00E04219"/>
    <w:rsid w:val="00E0441A"/>
    <w:rsid w:val="00E04581"/>
    <w:rsid w:val="00E045BD"/>
    <w:rsid w:val="00E04C2D"/>
    <w:rsid w:val="00E04C3A"/>
    <w:rsid w:val="00E05597"/>
    <w:rsid w:val="00E05A01"/>
    <w:rsid w:val="00E05A3E"/>
    <w:rsid w:val="00E05B89"/>
    <w:rsid w:val="00E05C5C"/>
    <w:rsid w:val="00E0637C"/>
    <w:rsid w:val="00E06380"/>
    <w:rsid w:val="00E069C6"/>
    <w:rsid w:val="00E06AC2"/>
    <w:rsid w:val="00E06E05"/>
    <w:rsid w:val="00E06F2A"/>
    <w:rsid w:val="00E07005"/>
    <w:rsid w:val="00E07021"/>
    <w:rsid w:val="00E070DE"/>
    <w:rsid w:val="00E07245"/>
    <w:rsid w:val="00E07A09"/>
    <w:rsid w:val="00E07D5C"/>
    <w:rsid w:val="00E103B7"/>
    <w:rsid w:val="00E11027"/>
    <w:rsid w:val="00E1129A"/>
    <w:rsid w:val="00E112AE"/>
    <w:rsid w:val="00E127FC"/>
    <w:rsid w:val="00E129E2"/>
    <w:rsid w:val="00E12E1D"/>
    <w:rsid w:val="00E12E31"/>
    <w:rsid w:val="00E13481"/>
    <w:rsid w:val="00E134C0"/>
    <w:rsid w:val="00E13FF1"/>
    <w:rsid w:val="00E14579"/>
    <w:rsid w:val="00E15124"/>
    <w:rsid w:val="00E15136"/>
    <w:rsid w:val="00E1638D"/>
    <w:rsid w:val="00E16A57"/>
    <w:rsid w:val="00E16C3A"/>
    <w:rsid w:val="00E16D63"/>
    <w:rsid w:val="00E16D6A"/>
    <w:rsid w:val="00E171D9"/>
    <w:rsid w:val="00E17445"/>
    <w:rsid w:val="00E175F2"/>
    <w:rsid w:val="00E17AC3"/>
    <w:rsid w:val="00E17C74"/>
    <w:rsid w:val="00E20497"/>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7D"/>
    <w:rsid w:val="00E415F7"/>
    <w:rsid w:val="00E41849"/>
    <w:rsid w:val="00E41867"/>
    <w:rsid w:val="00E41B4D"/>
    <w:rsid w:val="00E41E71"/>
    <w:rsid w:val="00E42267"/>
    <w:rsid w:val="00E42383"/>
    <w:rsid w:val="00E424E6"/>
    <w:rsid w:val="00E42A9A"/>
    <w:rsid w:val="00E42AF5"/>
    <w:rsid w:val="00E42C5D"/>
    <w:rsid w:val="00E42F8F"/>
    <w:rsid w:val="00E4301B"/>
    <w:rsid w:val="00E43BA7"/>
    <w:rsid w:val="00E43C93"/>
    <w:rsid w:val="00E43ED2"/>
    <w:rsid w:val="00E44000"/>
    <w:rsid w:val="00E44422"/>
    <w:rsid w:val="00E445CC"/>
    <w:rsid w:val="00E448DF"/>
    <w:rsid w:val="00E448F3"/>
    <w:rsid w:val="00E44E88"/>
    <w:rsid w:val="00E45566"/>
    <w:rsid w:val="00E45851"/>
    <w:rsid w:val="00E45EF9"/>
    <w:rsid w:val="00E465A8"/>
    <w:rsid w:val="00E465AE"/>
    <w:rsid w:val="00E465C1"/>
    <w:rsid w:val="00E4664B"/>
    <w:rsid w:val="00E46690"/>
    <w:rsid w:val="00E46E97"/>
    <w:rsid w:val="00E473E4"/>
    <w:rsid w:val="00E478C2"/>
    <w:rsid w:val="00E50702"/>
    <w:rsid w:val="00E50AB3"/>
    <w:rsid w:val="00E518DC"/>
    <w:rsid w:val="00E519B0"/>
    <w:rsid w:val="00E5240D"/>
    <w:rsid w:val="00E52700"/>
    <w:rsid w:val="00E529A4"/>
    <w:rsid w:val="00E52D80"/>
    <w:rsid w:val="00E53299"/>
    <w:rsid w:val="00E53333"/>
    <w:rsid w:val="00E53B24"/>
    <w:rsid w:val="00E53BE6"/>
    <w:rsid w:val="00E53D3C"/>
    <w:rsid w:val="00E54EB0"/>
    <w:rsid w:val="00E54F44"/>
    <w:rsid w:val="00E54FCC"/>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E"/>
    <w:rsid w:val="00E57F86"/>
    <w:rsid w:val="00E600B1"/>
    <w:rsid w:val="00E608D4"/>
    <w:rsid w:val="00E6098F"/>
    <w:rsid w:val="00E60C49"/>
    <w:rsid w:val="00E611B3"/>
    <w:rsid w:val="00E61281"/>
    <w:rsid w:val="00E61776"/>
    <w:rsid w:val="00E618CB"/>
    <w:rsid w:val="00E6196C"/>
    <w:rsid w:val="00E61B6E"/>
    <w:rsid w:val="00E61C4F"/>
    <w:rsid w:val="00E61C77"/>
    <w:rsid w:val="00E62132"/>
    <w:rsid w:val="00E62438"/>
    <w:rsid w:val="00E62492"/>
    <w:rsid w:val="00E62597"/>
    <w:rsid w:val="00E62646"/>
    <w:rsid w:val="00E627AA"/>
    <w:rsid w:val="00E6291A"/>
    <w:rsid w:val="00E62BFE"/>
    <w:rsid w:val="00E63814"/>
    <w:rsid w:val="00E6396D"/>
    <w:rsid w:val="00E63DE4"/>
    <w:rsid w:val="00E63F50"/>
    <w:rsid w:val="00E64226"/>
    <w:rsid w:val="00E642EA"/>
    <w:rsid w:val="00E645ED"/>
    <w:rsid w:val="00E64626"/>
    <w:rsid w:val="00E64755"/>
    <w:rsid w:val="00E6503A"/>
    <w:rsid w:val="00E65399"/>
    <w:rsid w:val="00E65445"/>
    <w:rsid w:val="00E65517"/>
    <w:rsid w:val="00E65C30"/>
    <w:rsid w:val="00E65E30"/>
    <w:rsid w:val="00E65ECB"/>
    <w:rsid w:val="00E65FC2"/>
    <w:rsid w:val="00E66170"/>
    <w:rsid w:val="00E663DA"/>
    <w:rsid w:val="00E6676B"/>
    <w:rsid w:val="00E667F9"/>
    <w:rsid w:val="00E66C3A"/>
    <w:rsid w:val="00E6727C"/>
    <w:rsid w:val="00E67342"/>
    <w:rsid w:val="00E67838"/>
    <w:rsid w:val="00E67B08"/>
    <w:rsid w:val="00E67D4F"/>
    <w:rsid w:val="00E70148"/>
    <w:rsid w:val="00E704DE"/>
    <w:rsid w:val="00E709A7"/>
    <w:rsid w:val="00E70BA2"/>
    <w:rsid w:val="00E71798"/>
    <w:rsid w:val="00E723F9"/>
    <w:rsid w:val="00E72BE9"/>
    <w:rsid w:val="00E72C7C"/>
    <w:rsid w:val="00E73002"/>
    <w:rsid w:val="00E733DE"/>
    <w:rsid w:val="00E735E8"/>
    <w:rsid w:val="00E736B9"/>
    <w:rsid w:val="00E73B66"/>
    <w:rsid w:val="00E741A5"/>
    <w:rsid w:val="00E74E88"/>
    <w:rsid w:val="00E74F00"/>
    <w:rsid w:val="00E75144"/>
    <w:rsid w:val="00E75374"/>
    <w:rsid w:val="00E7541D"/>
    <w:rsid w:val="00E75BF9"/>
    <w:rsid w:val="00E76469"/>
    <w:rsid w:val="00E765C4"/>
    <w:rsid w:val="00E76B28"/>
    <w:rsid w:val="00E76BC3"/>
    <w:rsid w:val="00E76C72"/>
    <w:rsid w:val="00E770D1"/>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C56"/>
    <w:rsid w:val="00E82D00"/>
    <w:rsid w:val="00E82DE7"/>
    <w:rsid w:val="00E82E02"/>
    <w:rsid w:val="00E82F3E"/>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546"/>
    <w:rsid w:val="00E86575"/>
    <w:rsid w:val="00E865D1"/>
    <w:rsid w:val="00E8673E"/>
    <w:rsid w:val="00E86818"/>
    <w:rsid w:val="00E86AF2"/>
    <w:rsid w:val="00E86EA7"/>
    <w:rsid w:val="00E8723A"/>
    <w:rsid w:val="00E872A4"/>
    <w:rsid w:val="00E87305"/>
    <w:rsid w:val="00E8733E"/>
    <w:rsid w:val="00E87CA4"/>
    <w:rsid w:val="00E90285"/>
    <w:rsid w:val="00E90407"/>
    <w:rsid w:val="00E90536"/>
    <w:rsid w:val="00E90854"/>
    <w:rsid w:val="00E90990"/>
    <w:rsid w:val="00E91127"/>
    <w:rsid w:val="00E91129"/>
    <w:rsid w:val="00E913DF"/>
    <w:rsid w:val="00E92181"/>
    <w:rsid w:val="00E922BD"/>
    <w:rsid w:val="00E925F0"/>
    <w:rsid w:val="00E9269B"/>
    <w:rsid w:val="00E9299C"/>
    <w:rsid w:val="00E92A11"/>
    <w:rsid w:val="00E92A6F"/>
    <w:rsid w:val="00E92B08"/>
    <w:rsid w:val="00E92F4C"/>
    <w:rsid w:val="00E92F60"/>
    <w:rsid w:val="00E931AF"/>
    <w:rsid w:val="00E936CD"/>
    <w:rsid w:val="00E93A35"/>
    <w:rsid w:val="00E94285"/>
    <w:rsid w:val="00E94332"/>
    <w:rsid w:val="00E94FCB"/>
    <w:rsid w:val="00E954F3"/>
    <w:rsid w:val="00E955CC"/>
    <w:rsid w:val="00E9566A"/>
    <w:rsid w:val="00E9585E"/>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F15"/>
    <w:rsid w:val="00EA12B3"/>
    <w:rsid w:val="00EA13EB"/>
    <w:rsid w:val="00EA15A4"/>
    <w:rsid w:val="00EA1869"/>
    <w:rsid w:val="00EA1CBC"/>
    <w:rsid w:val="00EA2081"/>
    <w:rsid w:val="00EA23AC"/>
    <w:rsid w:val="00EA2436"/>
    <w:rsid w:val="00EA2965"/>
    <w:rsid w:val="00EA2DA1"/>
    <w:rsid w:val="00EA366E"/>
    <w:rsid w:val="00EA3ACD"/>
    <w:rsid w:val="00EA4274"/>
    <w:rsid w:val="00EA4639"/>
    <w:rsid w:val="00EA4861"/>
    <w:rsid w:val="00EA4A09"/>
    <w:rsid w:val="00EA4DB4"/>
    <w:rsid w:val="00EA4DE2"/>
    <w:rsid w:val="00EA4F41"/>
    <w:rsid w:val="00EA5009"/>
    <w:rsid w:val="00EA57D5"/>
    <w:rsid w:val="00EA5B9A"/>
    <w:rsid w:val="00EA5D22"/>
    <w:rsid w:val="00EA5FED"/>
    <w:rsid w:val="00EA608F"/>
    <w:rsid w:val="00EA60C5"/>
    <w:rsid w:val="00EA61E2"/>
    <w:rsid w:val="00EA627C"/>
    <w:rsid w:val="00EA6AC2"/>
    <w:rsid w:val="00EA71D9"/>
    <w:rsid w:val="00EA7280"/>
    <w:rsid w:val="00EA76B5"/>
    <w:rsid w:val="00EA76B6"/>
    <w:rsid w:val="00EA78ED"/>
    <w:rsid w:val="00EA7E74"/>
    <w:rsid w:val="00EA7F75"/>
    <w:rsid w:val="00EB0195"/>
    <w:rsid w:val="00EB0249"/>
    <w:rsid w:val="00EB0322"/>
    <w:rsid w:val="00EB0360"/>
    <w:rsid w:val="00EB067B"/>
    <w:rsid w:val="00EB09D7"/>
    <w:rsid w:val="00EB15CF"/>
    <w:rsid w:val="00EB16B5"/>
    <w:rsid w:val="00EB1745"/>
    <w:rsid w:val="00EB1FF1"/>
    <w:rsid w:val="00EB236C"/>
    <w:rsid w:val="00EB2A67"/>
    <w:rsid w:val="00EB2AED"/>
    <w:rsid w:val="00EB33ED"/>
    <w:rsid w:val="00EB342F"/>
    <w:rsid w:val="00EB35E8"/>
    <w:rsid w:val="00EB47A2"/>
    <w:rsid w:val="00EB54CB"/>
    <w:rsid w:val="00EB55E9"/>
    <w:rsid w:val="00EB5728"/>
    <w:rsid w:val="00EB5B61"/>
    <w:rsid w:val="00EB625C"/>
    <w:rsid w:val="00EB67BD"/>
    <w:rsid w:val="00EB67F4"/>
    <w:rsid w:val="00EB7634"/>
    <w:rsid w:val="00EB773C"/>
    <w:rsid w:val="00EB7C27"/>
    <w:rsid w:val="00EB7D2D"/>
    <w:rsid w:val="00EB7E05"/>
    <w:rsid w:val="00EC0616"/>
    <w:rsid w:val="00EC0B2F"/>
    <w:rsid w:val="00EC133E"/>
    <w:rsid w:val="00EC15BE"/>
    <w:rsid w:val="00EC184F"/>
    <w:rsid w:val="00EC1A6E"/>
    <w:rsid w:val="00EC216A"/>
    <w:rsid w:val="00EC22D4"/>
    <w:rsid w:val="00EC2915"/>
    <w:rsid w:val="00EC2B24"/>
    <w:rsid w:val="00EC2C12"/>
    <w:rsid w:val="00EC32F3"/>
    <w:rsid w:val="00EC37DB"/>
    <w:rsid w:val="00EC3B80"/>
    <w:rsid w:val="00EC40AE"/>
    <w:rsid w:val="00EC431D"/>
    <w:rsid w:val="00EC4419"/>
    <w:rsid w:val="00EC44F3"/>
    <w:rsid w:val="00EC4576"/>
    <w:rsid w:val="00EC4CD3"/>
    <w:rsid w:val="00EC4E69"/>
    <w:rsid w:val="00EC4F9D"/>
    <w:rsid w:val="00EC54C2"/>
    <w:rsid w:val="00EC54FA"/>
    <w:rsid w:val="00EC5518"/>
    <w:rsid w:val="00EC5BED"/>
    <w:rsid w:val="00EC5D23"/>
    <w:rsid w:val="00EC5F77"/>
    <w:rsid w:val="00EC5FE9"/>
    <w:rsid w:val="00EC637F"/>
    <w:rsid w:val="00EC65DB"/>
    <w:rsid w:val="00EC676A"/>
    <w:rsid w:val="00EC6A77"/>
    <w:rsid w:val="00EC7131"/>
    <w:rsid w:val="00EC7F12"/>
    <w:rsid w:val="00EC7F2E"/>
    <w:rsid w:val="00ED0069"/>
    <w:rsid w:val="00ED0FA8"/>
    <w:rsid w:val="00ED16C8"/>
    <w:rsid w:val="00ED1CF8"/>
    <w:rsid w:val="00ED1FC2"/>
    <w:rsid w:val="00ED2BAA"/>
    <w:rsid w:val="00ED2F41"/>
    <w:rsid w:val="00ED30E5"/>
    <w:rsid w:val="00ED3159"/>
    <w:rsid w:val="00ED34D3"/>
    <w:rsid w:val="00ED3797"/>
    <w:rsid w:val="00ED3A31"/>
    <w:rsid w:val="00ED3AB7"/>
    <w:rsid w:val="00ED43FF"/>
    <w:rsid w:val="00ED457E"/>
    <w:rsid w:val="00ED4E5D"/>
    <w:rsid w:val="00ED505E"/>
    <w:rsid w:val="00ED510E"/>
    <w:rsid w:val="00ED517F"/>
    <w:rsid w:val="00ED564A"/>
    <w:rsid w:val="00ED57F8"/>
    <w:rsid w:val="00ED588D"/>
    <w:rsid w:val="00ED58E2"/>
    <w:rsid w:val="00ED5A7B"/>
    <w:rsid w:val="00ED619A"/>
    <w:rsid w:val="00ED68FA"/>
    <w:rsid w:val="00ED69C5"/>
    <w:rsid w:val="00ED6B47"/>
    <w:rsid w:val="00ED6C92"/>
    <w:rsid w:val="00ED6E6B"/>
    <w:rsid w:val="00ED7783"/>
    <w:rsid w:val="00ED795C"/>
    <w:rsid w:val="00ED7B66"/>
    <w:rsid w:val="00EE014C"/>
    <w:rsid w:val="00EE0374"/>
    <w:rsid w:val="00EE05B9"/>
    <w:rsid w:val="00EE08A8"/>
    <w:rsid w:val="00EE0AB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50C"/>
    <w:rsid w:val="00EE56B4"/>
    <w:rsid w:val="00EE5871"/>
    <w:rsid w:val="00EE6117"/>
    <w:rsid w:val="00EE6965"/>
    <w:rsid w:val="00EE6B7A"/>
    <w:rsid w:val="00EE707B"/>
    <w:rsid w:val="00EE7616"/>
    <w:rsid w:val="00EE77EE"/>
    <w:rsid w:val="00EE7A24"/>
    <w:rsid w:val="00EE7BFE"/>
    <w:rsid w:val="00EF0444"/>
    <w:rsid w:val="00EF060F"/>
    <w:rsid w:val="00EF0A7C"/>
    <w:rsid w:val="00EF1180"/>
    <w:rsid w:val="00EF1762"/>
    <w:rsid w:val="00EF1838"/>
    <w:rsid w:val="00EF196E"/>
    <w:rsid w:val="00EF2066"/>
    <w:rsid w:val="00EF2324"/>
    <w:rsid w:val="00EF3498"/>
    <w:rsid w:val="00EF34B7"/>
    <w:rsid w:val="00EF36C9"/>
    <w:rsid w:val="00EF3730"/>
    <w:rsid w:val="00EF3C42"/>
    <w:rsid w:val="00EF3EF2"/>
    <w:rsid w:val="00EF4087"/>
    <w:rsid w:val="00EF4137"/>
    <w:rsid w:val="00EF51CE"/>
    <w:rsid w:val="00EF5293"/>
    <w:rsid w:val="00EF55E3"/>
    <w:rsid w:val="00EF5770"/>
    <w:rsid w:val="00EF5A91"/>
    <w:rsid w:val="00EF5AED"/>
    <w:rsid w:val="00EF611C"/>
    <w:rsid w:val="00EF6569"/>
    <w:rsid w:val="00EF679B"/>
    <w:rsid w:val="00EF6972"/>
    <w:rsid w:val="00EF6AAA"/>
    <w:rsid w:val="00EF6B94"/>
    <w:rsid w:val="00EF6CA4"/>
    <w:rsid w:val="00EF6D47"/>
    <w:rsid w:val="00EF74AC"/>
    <w:rsid w:val="00EF77CC"/>
    <w:rsid w:val="00EF7D5C"/>
    <w:rsid w:val="00F000DA"/>
    <w:rsid w:val="00F00378"/>
    <w:rsid w:val="00F007EE"/>
    <w:rsid w:val="00F00B9B"/>
    <w:rsid w:val="00F00C3F"/>
    <w:rsid w:val="00F00E34"/>
    <w:rsid w:val="00F00F7D"/>
    <w:rsid w:val="00F01946"/>
    <w:rsid w:val="00F01A75"/>
    <w:rsid w:val="00F01B29"/>
    <w:rsid w:val="00F0218A"/>
    <w:rsid w:val="00F0278D"/>
    <w:rsid w:val="00F02E86"/>
    <w:rsid w:val="00F03099"/>
    <w:rsid w:val="00F0345F"/>
    <w:rsid w:val="00F03997"/>
    <w:rsid w:val="00F03E9B"/>
    <w:rsid w:val="00F04064"/>
    <w:rsid w:val="00F048DE"/>
    <w:rsid w:val="00F04DE4"/>
    <w:rsid w:val="00F04E79"/>
    <w:rsid w:val="00F052AA"/>
    <w:rsid w:val="00F0536C"/>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FF"/>
    <w:rsid w:val="00F079D5"/>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AA0"/>
    <w:rsid w:val="00F16C2E"/>
    <w:rsid w:val="00F17291"/>
    <w:rsid w:val="00F17847"/>
    <w:rsid w:val="00F1798D"/>
    <w:rsid w:val="00F2013B"/>
    <w:rsid w:val="00F205A1"/>
    <w:rsid w:val="00F20685"/>
    <w:rsid w:val="00F20CC1"/>
    <w:rsid w:val="00F20DC8"/>
    <w:rsid w:val="00F20E46"/>
    <w:rsid w:val="00F20F56"/>
    <w:rsid w:val="00F21025"/>
    <w:rsid w:val="00F215CD"/>
    <w:rsid w:val="00F21882"/>
    <w:rsid w:val="00F219AF"/>
    <w:rsid w:val="00F21BDC"/>
    <w:rsid w:val="00F21E5C"/>
    <w:rsid w:val="00F21EF6"/>
    <w:rsid w:val="00F22596"/>
    <w:rsid w:val="00F22979"/>
    <w:rsid w:val="00F22A06"/>
    <w:rsid w:val="00F22C66"/>
    <w:rsid w:val="00F23808"/>
    <w:rsid w:val="00F23851"/>
    <w:rsid w:val="00F23940"/>
    <w:rsid w:val="00F239C0"/>
    <w:rsid w:val="00F24056"/>
    <w:rsid w:val="00F244F7"/>
    <w:rsid w:val="00F24A8D"/>
    <w:rsid w:val="00F24B8C"/>
    <w:rsid w:val="00F24BA8"/>
    <w:rsid w:val="00F25218"/>
    <w:rsid w:val="00F2552A"/>
    <w:rsid w:val="00F2584B"/>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785"/>
    <w:rsid w:val="00F31821"/>
    <w:rsid w:val="00F319D1"/>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4C5"/>
    <w:rsid w:val="00F344D2"/>
    <w:rsid w:val="00F3464D"/>
    <w:rsid w:val="00F34FBB"/>
    <w:rsid w:val="00F358BD"/>
    <w:rsid w:val="00F35993"/>
    <w:rsid w:val="00F35ECE"/>
    <w:rsid w:val="00F35F9F"/>
    <w:rsid w:val="00F36107"/>
    <w:rsid w:val="00F365F5"/>
    <w:rsid w:val="00F36C0D"/>
    <w:rsid w:val="00F37310"/>
    <w:rsid w:val="00F374F4"/>
    <w:rsid w:val="00F4065D"/>
    <w:rsid w:val="00F406C6"/>
    <w:rsid w:val="00F40AB5"/>
    <w:rsid w:val="00F40B8B"/>
    <w:rsid w:val="00F41089"/>
    <w:rsid w:val="00F41360"/>
    <w:rsid w:val="00F414AC"/>
    <w:rsid w:val="00F414E0"/>
    <w:rsid w:val="00F41703"/>
    <w:rsid w:val="00F41922"/>
    <w:rsid w:val="00F41ED8"/>
    <w:rsid w:val="00F425A4"/>
    <w:rsid w:val="00F428B2"/>
    <w:rsid w:val="00F42969"/>
    <w:rsid w:val="00F43048"/>
    <w:rsid w:val="00F43077"/>
    <w:rsid w:val="00F43608"/>
    <w:rsid w:val="00F4386F"/>
    <w:rsid w:val="00F439F4"/>
    <w:rsid w:val="00F43D36"/>
    <w:rsid w:val="00F43D8E"/>
    <w:rsid w:val="00F445AF"/>
    <w:rsid w:val="00F44822"/>
    <w:rsid w:val="00F44874"/>
    <w:rsid w:val="00F44A7B"/>
    <w:rsid w:val="00F44B58"/>
    <w:rsid w:val="00F44C20"/>
    <w:rsid w:val="00F45C17"/>
    <w:rsid w:val="00F4607A"/>
    <w:rsid w:val="00F463D4"/>
    <w:rsid w:val="00F46498"/>
    <w:rsid w:val="00F465DE"/>
    <w:rsid w:val="00F4671E"/>
    <w:rsid w:val="00F467E3"/>
    <w:rsid w:val="00F46D26"/>
    <w:rsid w:val="00F46DD4"/>
    <w:rsid w:val="00F46E7C"/>
    <w:rsid w:val="00F46EAE"/>
    <w:rsid w:val="00F473AC"/>
    <w:rsid w:val="00F47649"/>
    <w:rsid w:val="00F503D8"/>
    <w:rsid w:val="00F505F7"/>
    <w:rsid w:val="00F5061F"/>
    <w:rsid w:val="00F50833"/>
    <w:rsid w:val="00F5083A"/>
    <w:rsid w:val="00F508D1"/>
    <w:rsid w:val="00F50F4E"/>
    <w:rsid w:val="00F50FD5"/>
    <w:rsid w:val="00F51055"/>
    <w:rsid w:val="00F511FA"/>
    <w:rsid w:val="00F5140C"/>
    <w:rsid w:val="00F51456"/>
    <w:rsid w:val="00F5155F"/>
    <w:rsid w:val="00F519D3"/>
    <w:rsid w:val="00F51BC4"/>
    <w:rsid w:val="00F51FBF"/>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5A1F"/>
    <w:rsid w:val="00F55EDC"/>
    <w:rsid w:val="00F55EE9"/>
    <w:rsid w:val="00F560D8"/>
    <w:rsid w:val="00F5615C"/>
    <w:rsid w:val="00F564B3"/>
    <w:rsid w:val="00F565F3"/>
    <w:rsid w:val="00F56817"/>
    <w:rsid w:val="00F56A08"/>
    <w:rsid w:val="00F56F7D"/>
    <w:rsid w:val="00F573BB"/>
    <w:rsid w:val="00F573C4"/>
    <w:rsid w:val="00F57540"/>
    <w:rsid w:val="00F5757C"/>
    <w:rsid w:val="00F5767A"/>
    <w:rsid w:val="00F577B5"/>
    <w:rsid w:val="00F57CB3"/>
    <w:rsid w:val="00F57DCC"/>
    <w:rsid w:val="00F601C5"/>
    <w:rsid w:val="00F60371"/>
    <w:rsid w:val="00F6043C"/>
    <w:rsid w:val="00F606AC"/>
    <w:rsid w:val="00F607CD"/>
    <w:rsid w:val="00F61350"/>
    <w:rsid w:val="00F613F1"/>
    <w:rsid w:val="00F6182D"/>
    <w:rsid w:val="00F6210D"/>
    <w:rsid w:val="00F6253F"/>
    <w:rsid w:val="00F628D6"/>
    <w:rsid w:val="00F62A2E"/>
    <w:rsid w:val="00F62B25"/>
    <w:rsid w:val="00F62D1A"/>
    <w:rsid w:val="00F62DDD"/>
    <w:rsid w:val="00F634D3"/>
    <w:rsid w:val="00F635CC"/>
    <w:rsid w:val="00F6371C"/>
    <w:rsid w:val="00F63749"/>
    <w:rsid w:val="00F6397F"/>
    <w:rsid w:val="00F63C4E"/>
    <w:rsid w:val="00F642D0"/>
    <w:rsid w:val="00F6488B"/>
    <w:rsid w:val="00F64A03"/>
    <w:rsid w:val="00F64C86"/>
    <w:rsid w:val="00F654EA"/>
    <w:rsid w:val="00F65C75"/>
    <w:rsid w:val="00F65CD4"/>
    <w:rsid w:val="00F66490"/>
    <w:rsid w:val="00F665C5"/>
    <w:rsid w:val="00F66654"/>
    <w:rsid w:val="00F668BD"/>
    <w:rsid w:val="00F668E1"/>
    <w:rsid w:val="00F67661"/>
    <w:rsid w:val="00F6793C"/>
    <w:rsid w:val="00F67B42"/>
    <w:rsid w:val="00F7063D"/>
    <w:rsid w:val="00F708E8"/>
    <w:rsid w:val="00F71B00"/>
    <w:rsid w:val="00F722F8"/>
    <w:rsid w:val="00F72798"/>
    <w:rsid w:val="00F72900"/>
    <w:rsid w:val="00F7302D"/>
    <w:rsid w:val="00F731DB"/>
    <w:rsid w:val="00F73591"/>
    <w:rsid w:val="00F73B15"/>
    <w:rsid w:val="00F73CAE"/>
    <w:rsid w:val="00F73F73"/>
    <w:rsid w:val="00F747B6"/>
    <w:rsid w:val="00F7501C"/>
    <w:rsid w:val="00F7510A"/>
    <w:rsid w:val="00F75A78"/>
    <w:rsid w:val="00F75E0D"/>
    <w:rsid w:val="00F76045"/>
    <w:rsid w:val="00F76542"/>
    <w:rsid w:val="00F76566"/>
    <w:rsid w:val="00F765F7"/>
    <w:rsid w:val="00F7669F"/>
    <w:rsid w:val="00F766FD"/>
    <w:rsid w:val="00F76774"/>
    <w:rsid w:val="00F76B1E"/>
    <w:rsid w:val="00F76F25"/>
    <w:rsid w:val="00F770F3"/>
    <w:rsid w:val="00F77142"/>
    <w:rsid w:val="00F77165"/>
    <w:rsid w:val="00F7736D"/>
    <w:rsid w:val="00F77541"/>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44C4"/>
    <w:rsid w:val="00F8486A"/>
    <w:rsid w:val="00F84A61"/>
    <w:rsid w:val="00F84AB7"/>
    <w:rsid w:val="00F84AD0"/>
    <w:rsid w:val="00F84F44"/>
    <w:rsid w:val="00F84FAC"/>
    <w:rsid w:val="00F854D6"/>
    <w:rsid w:val="00F85562"/>
    <w:rsid w:val="00F8589A"/>
    <w:rsid w:val="00F85917"/>
    <w:rsid w:val="00F8592A"/>
    <w:rsid w:val="00F85C80"/>
    <w:rsid w:val="00F85FAD"/>
    <w:rsid w:val="00F86094"/>
    <w:rsid w:val="00F860FA"/>
    <w:rsid w:val="00F86683"/>
    <w:rsid w:val="00F86BAE"/>
    <w:rsid w:val="00F86F2E"/>
    <w:rsid w:val="00F874F0"/>
    <w:rsid w:val="00F8751D"/>
    <w:rsid w:val="00F87747"/>
    <w:rsid w:val="00F900C9"/>
    <w:rsid w:val="00F90207"/>
    <w:rsid w:val="00F90725"/>
    <w:rsid w:val="00F908BF"/>
    <w:rsid w:val="00F90D6D"/>
    <w:rsid w:val="00F90D80"/>
    <w:rsid w:val="00F90E8C"/>
    <w:rsid w:val="00F91188"/>
    <w:rsid w:val="00F91274"/>
    <w:rsid w:val="00F9141B"/>
    <w:rsid w:val="00F91441"/>
    <w:rsid w:val="00F9154D"/>
    <w:rsid w:val="00F91A1E"/>
    <w:rsid w:val="00F91AA2"/>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E3"/>
    <w:rsid w:val="00FA08BC"/>
    <w:rsid w:val="00FA0B54"/>
    <w:rsid w:val="00FA0BCF"/>
    <w:rsid w:val="00FA1189"/>
    <w:rsid w:val="00FA143C"/>
    <w:rsid w:val="00FA170F"/>
    <w:rsid w:val="00FA2027"/>
    <w:rsid w:val="00FA20E5"/>
    <w:rsid w:val="00FA2D50"/>
    <w:rsid w:val="00FA2FD6"/>
    <w:rsid w:val="00FA31E4"/>
    <w:rsid w:val="00FA420C"/>
    <w:rsid w:val="00FA4749"/>
    <w:rsid w:val="00FA4B96"/>
    <w:rsid w:val="00FA51D0"/>
    <w:rsid w:val="00FA5779"/>
    <w:rsid w:val="00FA5EC8"/>
    <w:rsid w:val="00FA6488"/>
    <w:rsid w:val="00FA6D2C"/>
    <w:rsid w:val="00FA701D"/>
    <w:rsid w:val="00FA7117"/>
    <w:rsid w:val="00FA7621"/>
    <w:rsid w:val="00FA7E61"/>
    <w:rsid w:val="00FB065C"/>
    <w:rsid w:val="00FB0B6E"/>
    <w:rsid w:val="00FB0F6D"/>
    <w:rsid w:val="00FB1CA3"/>
    <w:rsid w:val="00FB1EA2"/>
    <w:rsid w:val="00FB250F"/>
    <w:rsid w:val="00FB26DB"/>
    <w:rsid w:val="00FB26FB"/>
    <w:rsid w:val="00FB27E6"/>
    <w:rsid w:val="00FB2C92"/>
    <w:rsid w:val="00FB2CBA"/>
    <w:rsid w:val="00FB2DDA"/>
    <w:rsid w:val="00FB309C"/>
    <w:rsid w:val="00FB3251"/>
    <w:rsid w:val="00FB3999"/>
    <w:rsid w:val="00FB3CB5"/>
    <w:rsid w:val="00FB3E32"/>
    <w:rsid w:val="00FB3ECC"/>
    <w:rsid w:val="00FB4167"/>
    <w:rsid w:val="00FB44BA"/>
    <w:rsid w:val="00FB56C3"/>
    <w:rsid w:val="00FB579C"/>
    <w:rsid w:val="00FB5878"/>
    <w:rsid w:val="00FB58FB"/>
    <w:rsid w:val="00FB5C72"/>
    <w:rsid w:val="00FB5C85"/>
    <w:rsid w:val="00FB6138"/>
    <w:rsid w:val="00FB64E0"/>
    <w:rsid w:val="00FB653C"/>
    <w:rsid w:val="00FB67C4"/>
    <w:rsid w:val="00FB6BDD"/>
    <w:rsid w:val="00FB7151"/>
    <w:rsid w:val="00FB74F5"/>
    <w:rsid w:val="00FB757A"/>
    <w:rsid w:val="00FB783E"/>
    <w:rsid w:val="00FB7B25"/>
    <w:rsid w:val="00FC01F8"/>
    <w:rsid w:val="00FC02CF"/>
    <w:rsid w:val="00FC0538"/>
    <w:rsid w:val="00FC09F5"/>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E2E"/>
    <w:rsid w:val="00FC51B0"/>
    <w:rsid w:val="00FC54B9"/>
    <w:rsid w:val="00FC595E"/>
    <w:rsid w:val="00FC59E1"/>
    <w:rsid w:val="00FC6424"/>
    <w:rsid w:val="00FC718E"/>
    <w:rsid w:val="00FC7439"/>
    <w:rsid w:val="00FC764B"/>
    <w:rsid w:val="00FC770E"/>
    <w:rsid w:val="00FC7A61"/>
    <w:rsid w:val="00FC7B4C"/>
    <w:rsid w:val="00FD024F"/>
    <w:rsid w:val="00FD02D7"/>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857"/>
    <w:rsid w:val="00FD48EA"/>
    <w:rsid w:val="00FD49D5"/>
    <w:rsid w:val="00FD4BA4"/>
    <w:rsid w:val="00FD542E"/>
    <w:rsid w:val="00FD55D6"/>
    <w:rsid w:val="00FD5687"/>
    <w:rsid w:val="00FD57BD"/>
    <w:rsid w:val="00FD5941"/>
    <w:rsid w:val="00FD5ACE"/>
    <w:rsid w:val="00FD5B7A"/>
    <w:rsid w:val="00FD5C21"/>
    <w:rsid w:val="00FD5E0F"/>
    <w:rsid w:val="00FD644C"/>
    <w:rsid w:val="00FD65AB"/>
    <w:rsid w:val="00FD68AC"/>
    <w:rsid w:val="00FD7366"/>
    <w:rsid w:val="00FD73B7"/>
    <w:rsid w:val="00FD73C0"/>
    <w:rsid w:val="00FD75A1"/>
    <w:rsid w:val="00FD793B"/>
    <w:rsid w:val="00FD794E"/>
    <w:rsid w:val="00FE0EB3"/>
    <w:rsid w:val="00FE0F4C"/>
    <w:rsid w:val="00FE12A4"/>
    <w:rsid w:val="00FE151F"/>
    <w:rsid w:val="00FE22C9"/>
    <w:rsid w:val="00FE2D34"/>
    <w:rsid w:val="00FE35F6"/>
    <w:rsid w:val="00FE3D8F"/>
    <w:rsid w:val="00FE3F97"/>
    <w:rsid w:val="00FE3FC4"/>
    <w:rsid w:val="00FE41E4"/>
    <w:rsid w:val="00FE4E0C"/>
    <w:rsid w:val="00FE54BA"/>
    <w:rsid w:val="00FE5A6B"/>
    <w:rsid w:val="00FE7328"/>
    <w:rsid w:val="00FE7774"/>
    <w:rsid w:val="00FE7D75"/>
    <w:rsid w:val="00FE7FBD"/>
    <w:rsid w:val="00FF0D03"/>
    <w:rsid w:val="00FF1485"/>
    <w:rsid w:val="00FF1D6A"/>
    <w:rsid w:val="00FF1DC0"/>
    <w:rsid w:val="00FF275F"/>
    <w:rsid w:val="00FF2E02"/>
    <w:rsid w:val="00FF2FF2"/>
    <w:rsid w:val="00FF4412"/>
    <w:rsid w:val="00FF4592"/>
    <w:rsid w:val="00FF4F6D"/>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8.vsdx"/><Relationship Id="rId63" Type="http://schemas.openxmlformats.org/officeDocument/2006/relationships/image" Target="media/image23.jpeg"/><Relationship Id="rId68" Type="http://schemas.openxmlformats.org/officeDocument/2006/relationships/oleObject" Target="embeddings/oleObject9.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wmf"/><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package" Target="embeddings/Microsoft_Visio_Drawing7.vsdx"/><Relationship Id="rId53" Type="http://schemas.openxmlformats.org/officeDocument/2006/relationships/package" Target="embeddings/Microsoft_Visio_Drawing10.vsdx"/><Relationship Id="rId58" Type="http://schemas.openxmlformats.org/officeDocument/2006/relationships/image" Target="media/image20.emf"/><Relationship Id="rId66" Type="http://schemas.openxmlformats.org/officeDocument/2006/relationships/image" Target="media/image25.wmf"/><Relationship Id="rId5" Type="http://schemas.openxmlformats.org/officeDocument/2006/relationships/settings" Target="settings.xml"/><Relationship Id="rId61" Type="http://schemas.openxmlformats.org/officeDocument/2006/relationships/package" Target="embeddings/Microsoft_Visio_Drawing13.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wmf"/><Relationship Id="rId35" Type="http://schemas.openxmlformats.org/officeDocument/2006/relationships/image" Target="media/image8.emf"/><Relationship Id="rId43" Type="http://schemas.openxmlformats.org/officeDocument/2006/relationships/package" Target="embeddings/Microsoft_Visio_Drawing6.vsdx"/><Relationship Id="rId48" Type="http://schemas.openxmlformats.org/officeDocument/2006/relationships/image" Target="media/image15.wmf"/><Relationship Id="rId56" Type="http://schemas.openxmlformats.org/officeDocument/2006/relationships/image" Target="media/image19.emf"/><Relationship Id="rId64" Type="http://schemas.openxmlformats.org/officeDocument/2006/relationships/image" Target="media/image24.jpe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oleObject" Target="embeddings/oleObject3.bin"/><Relationship Id="rId38" Type="http://schemas.openxmlformats.org/officeDocument/2006/relationships/package" Target="embeddings/Microsoft_Visio_Drawing4.vsdx"/><Relationship Id="rId46" Type="http://schemas.openxmlformats.org/officeDocument/2006/relationships/image" Target="media/image14.emf"/><Relationship Id="rId59" Type="http://schemas.openxmlformats.org/officeDocument/2006/relationships/package" Target="embeddings/Microsoft_Visio_Drawing12.vsdx"/><Relationship Id="rId67" Type="http://schemas.openxmlformats.org/officeDocument/2006/relationships/oleObject" Target="embeddings/oleObject8.bin"/><Relationship Id="rId20" Type="http://schemas.openxmlformats.org/officeDocument/2006/relationships/header" Target="header6.xml"/><Relationship Id="rId41" Type="http://schemas.openxmlformats.org/officeDocument/2006/relationships/package" Target="embeddings/Microsoft_Visio_Drawing5.vsdx"/><Relationship Id="rId54" Type="http://schemas.openxmlformats.org/officeDocument/2006/relationships/image" Target="media/image18.wmf"/><Relationship Id="rId62" Type="http://schemas.openxmlformats.org/officeDocument/2006/relationships/image" Target="media/image22.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wmf"/><Relationship Id="rId36" Type="http://schemas.openxmlformats.org/officeDocument/2006/relationships/package" Target="embeddings/Microsoft_Visio_Drawing3.vsdx"/><Relationship Id="rId49" Type="http://schemas.openxmlformats.org/officeDocument/2006/relationships/oleObject" Target="embeddings/oleObject5.bin"/><Relationship Id="rId57" Type="http://schemas.openxmlformats.org/officeDocument/2006/relationships/package" Target="embeddings/Microsoft_Visio_Drawing11.vsdx"/><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oleObject" Target="embeddings/oleObject4.bin"/><Relationship Id="rId50" Type="http://schemas.openxmlformats.org/officeDocument/2006/relationships/image" Target="media/image16.emf"/><Relationship Id="rId55"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65</TotalTime>
  <Pages>66</Pages>
  <Words>9296</Words>
  <Characters>52989</Characters>
  <Application>Microsoft Office Word</Application>
  <DocSecurity>0</DocSecurity>
  <Lines>441</Lines>
  <Paragraphs>124</Paragraphs>
  <ScaleCrop>false</ScaleCrop>
  <Company>Microsoft China</Company>
  <LinksUpToDate>false</LinksUpToDate>
  <CharactersWithSpaces>6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9468</cp:revision>
  <cp:lastPrinted>2020-12-11T00:28:00Z</cp:lastPrinted>
  <dcterms:created xsi:type="dcterms:W3CDTF">2021-04-28T03:56:00Z</dcterms:created>
  <dcterms:modified xsi:type="dcterms:W3CDTF">2022-04-1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